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514926073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3C226C" w:rsidRPr="003C226C">
            <w:trPr>
              <w:trHeight w:val="2880"/>
              <w:jc w:val="center"/>
            </w:trPr>
            <w:tc>
              <w:tcPr>
                <w:tcW w:w="5000" w:type="pct"/>
              </w:tcPr>
              <w:p w:rsidR="003C226C" w:rsidRDefault="003C226C" w:rsidP="00042725">
                <w:pPr>
                  <w:pStyle w:val="Nopara"/>
                </w:pPr>
                <w:r w:rsidRPr="003C226C">
                  <w:t>ÉCOLE DE TECHNOLOGIE SUPÉRIEURE</w:t>
                </w:r>
              </w:p>
              <w:sdt>
                <w:sdtPr>
                  <w:rPr>
                    <w:rFonts w:asciiTheme="majorHAnsi" w:eastAsiaTheme="majorEastAsia" w:hAnsiTheme="majorHAnsi" w:cstheme="majorBidi"/>
                    <w:caps/>
                    <w:lang w:val="fr-CA"/>
                  </w:rPr>
                  <w:alias w:val="Company"/>
                  <w:id w:val="15524243"/>
                  <w:placeholder>
                    <w:docPart w:val="0AF1C03E3EA349D893A982A3BA490EA2"/>
                  </w:placeholder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Content>
                  <w:p w:rsidR="003C226C" w:rsidRPr="003C226C" w:rsidRDefault="003C226C" w:rsidP="003C226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  <w:lang w:val="fr-CA"/>
                      </w:rPr>
                    </w:pPr>
                    <w:r w:rsidRPr="003C226C">
                      <w:rPr>
                        <w:rFonts w:asciiTheme="majorHAnsi" w:eastAsiaTheme="majorEastAsia" w:hAnsiTheme="majorHAnsi" w:cstheme="majorBidi"/>
                        <w:caps/>
                        <w:lang w:val="fr-CA"/>
                      </w:rPr>
                      <w:t>DÉPARTEMENT DE GÉNIE LOGICIEL ET DES TI</w:t>
                    </w:r>
                  </w:p>
                </w:sdtContent>
              </w:sdt>
            </w:tc>
          </w:tr>
          <w:tr w:rsidR="003C226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placeholder>
                  <w:docPart w:val="09B450D7A31C47148C0F1E0A61533169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226C" w:rsidRDefault="003C226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 w:rsidRPr="00FF091E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A Speculative Multithreading System</w:t>
                    </w:r>
                  </w:p>
                </w:tc>
              </w:sdtContent>
            </w:sdt>
          </w:tr>
          <w:tr w:rsidR="003C226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446D5FB2978643C2A8E099BF42E6B6B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226C" w:rsidRDefault="003C226C" w:rsidP="003C226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Architecture</w:t>
                    </w:r>
                  </w:p>
                </w:tc>
              </w:sdtContent>
            </w:sdt>
          </w:tr>
          <w:tr w:rsidR="003C226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226C" w:rsidRDefault="003C226C">
                <w:pPr>
                  <w:pStyle w:val="NoSpacing"/>
                  <w:jc w:val="center"/>
                </w:pPr>
              </w:p>
            </w:tc>
          </w:tr>
          <w:tr w:rsidR="003C226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placeholder>
                  <w:docPart w:val="B64C8F1BC53C44818F5904A9C9847A22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3C226C" w:rsidRDefault="003C226C" w:rsidP="003C226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  <w:lang w:val="en-CA"/>
                      </w:rPr>
                      <w:t>R</w:t>
                    </w:r>
                    <w:r>
                      <w:rPr>
                        <w:b/>
                        <w:bCs/>
                        <w:lang w:val="fr-CA"/>
                      </w:rPr>
                      <w:t>émi Attab</w:t>
                    </w:r>
                  </w:p>
                </w:tc>
              </w:sdtContent>
            </w:sdt>
          </w:tr>
          <w:tr w:rsidR="003C226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placeholder>
                  <w:docPart w:val="9A5C48676F0A4C268FD3E6A6E87FF198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1-06-2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3C226C" w:rsidRDefault="004D2756" w:rsidP="003C226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6/22/2011</w:t>
                    </w:r>
                  </w:p>
                </w:tc>
              </w:sdtContent>
            </w:sdt>
          </w:tr>
        </w:tbl>
        <w:p w:rsidR="003C226C" w:rsidRDefault="003C226C"/>
        <w:p w:rsidR="003C226C" w:rsidRDefault="003C226C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9576"/>
          </w:tblGrid>
          <w:tr w:rsidR="003C226C">
            <w:tc>
              <w:tcPr>
                <w:tcW w:w="5000" w:type="pct"/>
              </w:tcPr>
              <w:p w:rsidR="003C226C" w:rsidRDefault="003C226C">
                <w:pPr>
                  <w:pStyle w:val="NoSpacing"/>
                </w:pPr>
              </w:p>
            </w:tc>
          </w:tr>
        </w:tbl>
        <w:p w:rsidR="003C226C" w:rsidRDefault="003C226C"/>
        <w:p w:rsidR="003C226C" w:rsidRDefault="003C226C">
          <w:r>
            <w:br w:type="page"/>
          </w:r>
        </w:p>
      </w:sdtContent>
    </w:sdt>
    <w:sdt>
      <w:sdtPr>
        <w:id w:val="51492617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3C226C" w:rsidRDefault="003C226C">
          <w:pPr>
            <w:pStyle w:val="TOCHeading"/>
          </w:pPr>
          <w:r>
            <w:t>Table of Contents</w:t>
          </w:r>
        </w:p>
        <w:p w:rsidR="00431457" w:rsidRDefault="003C226C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6536510" w:history="1">
            <w:r w:rsidR="00431457" w:rsidRPr="009D187C">
              <w:rPr>
                <w:rStyle w:val="Hyperlink"/>
                <w:noProof/>
              </w:rPr>
              <w:t>List of Figures</w:t>
            </w:r>
            <w:r w:rsidR="00431457">
              <w:rPr>
                <w:noProof/>
                <w:webHidden/>
              </w:rPr>
              <w:tab/>
            </w:r>
            <w:r w:rsidR="00431457">
              <w:rPr>
                <w:noProof/>
                <w:webHidden/>
              </w:rPr>
              <w:fldChar w:fldCharType="begin"/>
            </w:r>
            <w:r w:rsidR="00431457">
              <w:rPr>
                <w:noProof/>
                <w:webHidden/>
              </w:rPr>
              <w:instrText xml:space="preserve"> PAGEREF _Toc296536510 \h </w:instrText>
            </w:r>
            <w:r w:rsidR="00431457">
              <w:rPr>
                <w:noProof/>
                <w:webHidden/>
              </w:rPr>
            </w:r>
            <w:r w:rsidR="00431457">
              <w:rPr>
                <w:noProof/>
                <w:webHidden/>
              </w:rPr>
              <w:fldChar w:fldCharType="separate"/>
            </w:r>
            <w:r w:rsidR="00431457">
              <w:rPr>
                <w:noProof/>
                <w:webHidden/>
              </w:rPr>
              <w:t>2</w:t>
            </w:r>
            <w:r w:rsidR="00431457"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1" w:history="1">
            <w:r w:rsidRPr="009D187C">
              <w:rPr>
                <w:rStyle w:val="Hyperlink"/>
                <w:noProof/>
              </w:rPr>
              <w:t>List of 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2" w:history="1">
            <w:r w:rsidRPr="009D187C">
              <w:rPr>
                <w:rStyle w:val="Hyperlink"/>
                <w:noProof/>
              </w:rPr>
              <w:t>1. 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3" w:history="1">
            <w:r w:rsidRPr="009D187C">
              <w:rPr>
                <w:rStyle w:val="Hyperlink"/>
                <w:noProof/>
              </w:rPr>
              <w:t>1.1 Ali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4" w:history="1">
            <w:r w:rsidRPr="009D187C">
              <w:rPr>
                <w:rStyle w:val="Hyperlink"/>
                <w:noProof/>
              </w:rPr>
              <w:t>2. Yarn System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5" w:history="1">
            <w:r w:rsidRPr="009D187C">
              <w:rPr>
                <w:rStyle w:val="Hyperlink"/>
                <w:noProof/>
              </w:rPr>
              <w:t>3. libyar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6" w:history="1">
            <w:r w:rsidRPr="009D187C">
              <w:rPr>
                <w:rStyle w:val="Hyperlink"/>
                <w:noProof/>
              </w:rPr>
              <w:t>3.1 Coding Conven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7" w:history="1">
            <w:r w:rsidRPr="009D187C">
              <w:rPr>
                <w:rStyle w:val="Hyperlink"/>
                <w:noProof/>
              </w:rPr>
              <w:t>3.2 Component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8" w:history="1">
            <w:r w:rsidRPr="009D187C">
              <w:rPr>
                <w:rStyle w:val="Hyperlink"/>
                <w:noProof/>
              </w:rPr>
              <w:t>3.2.1 Parallel 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19" w:history="1">
            <w:r w:rsidRPr="009D187C">
              <w:rPr>
                <w:rStyle w:val="Hyperlink"/>
                <w:noProof/>
              </w:rPr>
              <w:t>3.2.2 libya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0" w:history="1">
            <w:r w:rsidRPr="009D187C">
              <w:rPr>
                <w:rStyle w:val="Hyperlink"/>
                <w:noProof/>
              </w:rPr>
              <w:t>3.2.3 Data Tra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1" w:history="1">
            <w:r w:rsidRPr="009D187C">
              <w:rPr>
                <w:rStyle w:val="Hyperlink"/>
                <w:noProof/>
              </w:rPr>
              <w:t>3.3 yarn_epoch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2" w:history="1">
            <w:r w:rsidRPr="009D187C">
              <w:rPr>
                <w:rStyle w:val="Hyperlink"/>
                <w:noProof/>
              </w:rPr>
              <w:t>3.3.1 Epoch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3" w:history="1">
            <w:r w:rsidRPr="009D187C">
              <w:rPr>
                <w:rStyle w:val="Hyperlink"/>
                <w:noProof/>
              </w:rPr>
              <w:t>3.3.2 yarn_epoch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4" w:history="1">
            <w:r w:rsidRPr="009D187C">
              <w:rPr>
                <w:rStyle w:val="Hyperlink"/>
                <w:noProof/>
              </w:rPr>
              <w:t>3.3.3 Epoch States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5" w:history="1">
            <w:r w:rsidRPr="009D187C">
              <w:rPr>
                <w:rStyle w:val="Hyperlink"/>
                <w:noProof/>
              </w:rPr>
              <w:t>3.4 Task Execution Protoc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6" w:history="1">
            <w:r w:rsidRPr="009D187C">
              <w:rPr>
                <w:rStyle w:val="Hyperlink"/>
                <w:noProof/>
              </w:rPr>
              <w:t>3.4.1 Get Epoch Ph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7" w:history="1">
            <w:r w:rsidRPr="009D187C">
              <w:rPr>
                <w:rStyle w:val="Hyperlink"/>
                <w:noProof/>
              </w:rPr>
              <w:t>3.4.2 Execute Task Ph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3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8" w:history="1">
            <w:r w:rsidRPr="009D187C">
              <w:rPr>
                <w:rStyle w:val="Hyperlink"/>
                <w:noProof/>
              </w:rPr>
              <w:t>3.4.3 Commit Ph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2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29" w:history="1">
            <w:r w:rsidRPr="009D187C">
              <w:rPr>
                <w:rStyle w:val="Hyperlink"/>
                <w:noProof/>
              </w:rPr>
              <w:t>3.5 Error Recov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31457" w:rsidRDefault="00431457">
          <w:pPr>
            <w:pStyle w:val="TOC1"/>
            <w:tabs>
              <w:tab w:val="right" w:leader="dot" w:pos="9350"/>
            </w:tabs>
            <w:rPr>
              <w:noProof/>
              <w:lang w:val="en-CA" w:eastAsia="en-CA" w:bidi="ar-SA"/>
            </w:rPr>
          </w:pPr>
          <w:hyperlink w:anchor="_Toc296536530" w:history="1">
            <w:r w:rsidRPr="009D187C">
              <w:rPr>
                <w:rStyle w:val="Hyperlink"/>
                <w:noProof/>
              </w:rPr>
              <w:t>4. yarnc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6536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226C" w:rsidRDefault="003C226C">
          <w:r>
            <w:fldChar w:fldCharType="end"/>
          </w:r>
        </w:p>
      </w:sdtContent>
    </w:sdt>
    <w:p w:rsidR="003C226C" w:rsidRDefault="003C226C" w:rsidP="003C226C">
      <w:pPr>
        <w:pStyle w:val="Heading1"/>
      </w:pPr>
      <w:bookmarkStart w:id="0" w:name="_Toc296536510"/>
      <w:r>
        <w:t xml:space="preserve">List of </w:t>
      </w:r>
      <w:r w:rsidR="00DC0A3D">
        <w:t>F</w:t>
      </w:r>
      <w:r>
        <w:t>igures</w:t>
      </w:r>
      <w:bookmarkEnd w:id="0"/>
    </w:p>
    <w:p w:rsidR="000117B7" w:rsidRDefault="003C226C">
      <w:pPr>
        <w:pStyle w:val="TableofFigures"/>
        <w:tabs>
          <w:tab w:val="right" w:leader="dot" w:pos="9350"/>
        </w:tabs>
        <w:rPr>
          <w:noProof/>
          <w:lang w:val="en-CA" w:eastAsia="en-CA" w:bidi="ar-SA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296536481" w:history="1">
        <w:r w:rsidR="000117B7" w:rsidRPr="00983646">
          <w:rPr>
            <w:rStyle w:val="Hyperlink"/>
            <w:noProof/>
          </w:rPr>
          <w:t>Figure i - System overview</w:t>
        </w:r>
        <w:r w:rsidR="000117B7">
          <w:rPr>
            <w:noProof/>
            <w:webHidden/>
          </w:rPr>
          <w:tab/>
        </w:r>
        <w:r w:rsidR="000117B7">
          <w:rPr>
            <w:noProof/>
            <w:webHidden/>
          </w:rPr>
          <w:fldChar w:fldCharType="begin"/>
        </w:r>
        <w:r w:rsidR="000117B7">
          <w:rPr>
            <w:noProof/>
            <w:webHidden/>
          </w:rPr>
          <w:instrText xml:space="preserve"> PAGEREF _Toc296536481 \h </w:instrText>
        </w:r>
        <w:r w:rsidR="000117B7">
          <w:rPr>
            <w:noProof/>
            <w:webHidden/>
          </w:rPr>
        </w:r>
        <w:r w:rsidR="000117B7">
          <w:rPr>
            <w:noProof/>
            <w:webHidden/>
          </w:rPr>
          <w:fldChar w:fldCharType="separate"/>
        </w:r>
        <w:r w:rsidR="000117B7">
          <w:rPr>
            <w:noProof/>
            <w:webHidden/>
          </w:rPr>
          <w:t>4</w:t>
        </w:r>
        <w:r w:rsidR="000117B7">
          <w:rPr>
            <w:noProof/>
            <w:webHidden/>
          </w:rPr>
          <w:fldChar w:fldCharType="end"/>
        </w:r>
      </w:hyperlink>
    </w:p>
    <w:p w:rsidR="000117B7" w:rsidRDefault="000117B7">
      <w:pPr>
        <w:pStyle w:val="TableofFigures"/>
        <w:tabs>
          <w:tab w:val="right" w:leader="dot" w:pos="9350"/>
        </w:tabs>
        <w:rPr>
          <w:noProof/>
          <w:lang w:val="en-CA" w:eastAsia="en-CA" w:bidi="ar-SA"/>
        </w:rPr>
      </w:pPr>
      <w:hyperlink w:anchor="_Toc296536482" w:history="1">
        <w:r w:rsidRPr="00983646">
          <w:rPr>
            <w:rStyle w:val="Hyperlink"/>
            <w:noProof/>
          </w:rPr>
          <w:t>Figure ii - libyarn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6536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17B7" w:rsidRDefault="000117B7">
      <w:pPr>
        <w:pStyle w:val="TableofFigures"/>
        <w:tabs>
          <w:tab w:val="right" w:leader="dot" w:pos="9350"/>
        </w:tabs>
        <w:rPr>
          <w:noProof/>
          <w:lang w:val="en-CA" w:eastAsia="en-CA" w:bidi="ar-SA"/>
        </w:rPr>
      </w:pPr>
      <w:hyperlink w:anchor="_Toc296536483" w:history="1">
        <w:r w:rsidRPr="00983646">
          <w:rPr>
            <w:rStyle w:val="Hyperlink"/>
            <w:noProof/>
          </w:rPr>
          <w:t>Figure iii - Epoch Sta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6536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117B7" w:rsidRDefault="000117B7">
      <w:pPr>
        <w:pStyle w:val="TableofFigures"/>
        <w:tabs>
          <w:tab w:val="right" w:leader="dot" w:pos="9350"/>
        </w:tabs>
        <w:rPr>
          <w:noProof/>
          <w:lang w:val="en-CA" w:eastAsia="en-CA" w:bidi="ar-SA"/>
        </w:rPr>
      </w:pPr>
      <w:hyperlink w:anchor="_Toc296536484" w:history="1">
        <w:r w:rsidRPr="00983646">
          <w:rPr>
            <w:rStyle w:val="Hyperlink"/>
            <w:noProof/>
          </w:rPr>
          <w:t>Figure iv - Task execution protoc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6536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C226C" w:rsidRDefault="003C226C" w:rsidP="00A75C1A">
      <w:pPr>
        <w:pStyle w:val="Heading1"/>
      </w:pPr>
      <w:r>
        <w:fldChar w:fldCharType="end"/>
      </w:r>
      <w:bookmarkStart w:id="1" w:name="_Toc296536511"/>
      <w:r w:rsidR="00A75C1A">
        <w:t>List of Tables</w:t>
      </w:r>
      <w:bookmarkEnd w:id="1"/>
    </w:p>
    <w:p w:rsidR="000117B7" w:rsidRDefault="00A75C1A">
      <w:pPr>
        <w:pStyle w:val="TableofFigures"/>
        <w:tabs>
          <w:tab w:val="right" w:leader="dot" w:pos="9350"/>
        </w:tabs>
        <w:rPr>
          <w:noProof/>
          <w:lang w:val="en-CA" w:eastAsia="en-CA" w:bidi="ar-SA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296536485" w:history="1">
        <w:r w:rsidR="000117B7" w:rsidRPr="00FB63EC">
          <w:rPr>
            <w:rStyle w:val="Hyperlink"/>
            <w:noProof/>
          </w:rPr>
          <w:t>Table 1 - Alias to name mapping</w:t>
        </w:r>
        <w:r w:rsidR="000117B7">
          <w:rPr>
            <w:noProof/>
            <w:webHidden/>
          </w:rPr>
          <w:tab/>
        </w:r>
        <w:r w:rsidR="000117B7">
          <w:rPr>
            <w:noProof/>
            <w:webHidden/>
          </w:rPr>
          <w:fldChar w:fldCharType="begin"/>
        </w:r>
        <w:r w:rsidR="000117B7">
          <w:rPr>
            <w:noProof/>
            <w:webHidden/>
          </w:rPr>
          <w:instrText xml:space="preserve"> PAGEREF _Toc296536485 \h </w:instrText>
        </w:r>
        <w:r w:rsidR="000117B7">
          <w:rPr>
            <w:noProof/>
            <w:webHidden/>
          </w:rPr>
        </w:r>
        <w:r w:rsidR="000117B7">
          <w:rPr>
            <w:noProof/>
            <w:webHidden/>
          </w:rPr>
          <w:fldChar w:fldCharType="separate"/>
        </w:r>
        <w:r w:rsidR="000117B7">
          <w:rPr>
            <w:noProof/>
            <w:webHidden/>
          </w:rPr>
          <w:t>3</w:t>
        </w:r>
        <w:r w:rsidR="000117B7">
          <w:rPr>
            <w:noProof/>
            <w:webHidden/>
          </w:rPr>
          <w:fldChar w:fldCharType="end"/>
        </w:r>
      </w:hyperlink>
    </w:p>
    <w:p w:rsidR="00A75C1A" w:rsidRPr="00A75C1A" w:rsidRDefault="00A75C1A" w:rsidP="00A75C1A">
      <w:r>
        <w:fldChar w:fldCharType="end"/>
      </w:r>
    </w:p>
    <w:p w:rsidR="003C226C" w:rsidRDefault="003C226C">
      <w:r>
        <w:br w:type="page"/>
      </w:r>
    </w:p>
    <w:p w:rsidR="003C226C" w:rsidRDefault="003C226C" w:rsidP="003C226C">
      <w:pPr>
        <w:pStyle w:val="Heading1"/>
      </w:pPr>
      <w:bookmarkStart w:id="2" w:name="_Toc296536512"/>
      <w:r>
        <w:lastRenderedPageBreak/>
        <w:t>1. Introduction</w:t>
      </w:r>
      <w:bookmarkEnd w:id="2"/>
    </w:p>
    <w:p w:rsidR="001D25B9" w:rsidRDefault="006C5C23" w:rsidP="003C226C">
      <w:r>
        <w:t xml:space="preserve">This document describes the various components that make up the yarn speculative multithreading system. </w:t>
      </w:r>
      <w:r w:rsidR="00F2326C">
        <w:t xml:space="preserve"> This description will include the composition of the system at various levels, the behavior of certain components and the interaction between these components.</w:t>
      </w:r>
    </w:p>
    <w:p w:rsidR="00CE7176" w:rsidRDefault="00CE7176" w:rsidP="003C226C">
      <w:r>
        <w:t xml:space="preserve">It should be noted that this document will mention critical performance path. </w:t>
      </w:r>
      <w:r w:rsidR="00614C64">
        <w:t>Critical performance paths</w:t>
      </w:r>
      <w:r w:rsidR="00A2511B">
        <w:t xml:space="preserve"> indicate</w:t>
      </w:r>
      <w:r>
        <w:t xml:space="preserve"> portions of the system that are critical to the </w:t>
      </w:r>
      <w:r w:rsidR="002422CF">
        <w:t>overall</w:t>
      </w:r>
      <w:r>
        <w:t xml:space="preserve"> performances of the</w:t>
      </w:r>
      <w:r w:rsidR="002422CF">
        <w:t xml:space="preserve"> system</w:t>
      </w:r>
      <w:r>
        <w:t>.</w:t>
      </w:r>
      <w:r w:rsidR="002422CF">
        <w:t xml:space="preserve"> These sections will therefore be </w:t>
      </w:r>
      <w:r w:rsidR="007B17CD">
        <w:t>examined</w:t>
      </w:r>
      <w:r w:rsidR="002422CF">
        <w:t xml:space="preserve"> more carefully for </w:t>
      </w:r>
      <w:r w:rsidR="007B17CD">
        <w:t xml:space="preserve">possible </w:t>
      </w:r>
      <w:r w:rsidR="002422CF">
        <w:t>optimizations.</w:t>
      </w:r>
    </w:p>
    <w:p w:rsidR="00E2201F" w:rsidRPr="00E2201F" w:rsidRDefault="00E2201F" w:rsidP="003C226C">
      <w:r>
        <w:t xml:space="preserve">It should also be noted that this document will mention data dependency violations. These occur when a </w:t>
      </w:r>
      <w:r>
        <w:rPr>
          <w:i/>
        </w:rPr>
        <w:t>read</w:t>
      </w:r>
      <w:r>
        <w:t xml:space="preserve"> is made before a </w:t>
      </w:r>
      <w:r w:rsidRPr="00E2201F">
        <w:rPr>
          <w:i/>
        </w:rPr>
        <w:t>write</w:t>
      </w:r>
      <w:r>
        <w:t xml:space="preserve"> during the execution of the speculative version but the sequential execution version indicate that the </w:t>
      </w:r>
      <w:r>
        <w:rPr>
          <w:i/>
        </w:rPr>
        <w:t>write</w:t>
      </w:r>
      <w:r>
        <w:t xml:space="preserve"> should come before the </w:t>
      </w:r>
      <w:r>
        <w:rPr>
          <w:i/>
        </w:rPr>
        <w:t>read</w:t>
      </w:r>
      <w:r>
        <w:t>.</w:t>
      </w:r>
    </w:p>
    <w:p w:rsidR="00A26DBF" w:rsidRDefault="00A26DBF" w:rsidP="00A26DBF">
      <w:pPr>
        <w:pStyle w:val="Heading2"/>
      </w:pPr>
      <w:bookmarkStart w:id="3" w:name="_Toc296536513"/>
      <w:r>
        <w:t>1.1 Aliases</w:t>
      </w:r>
      <w:bookmarkEnd w:id="3"/>
    </w:p>
    <w:p w:rsidR="00A75C1A" w:rsidRDefault="00A75C1A" w:rsidP="003C226C">
      <w:r>
        <w:t>It should be noted that in this document we will refer to the system and its components</w:t>
      </w:r>
      <w:r w:rsidR="009D07EC">
        <w:t xml:space="preserve"> by the</w:t>
      </w:r>
      <w:r>
        <w:t xml:space="preserve"> names</w:t>
      </w:r>
      <w:r w:rsidR="009D07EC">
        <w:t xml:space="preserve"> used within the code base</w:t>
      </w:r>
      <w:r>
        <w:t xml:space="preserve">. </w:t>
      </w:r>
      <w:fldSimple w:instr=" REF _Ref296517923 \h  \* MERGEFORMAT ">
        <w:r w:rsidR="00AB7719" w:rsidRPr="006C2803">
          <w:rPr>
            <w:rStyle w:val="Cross-reference"/>
          </w:rPr>
          <w:t>Table 1</w:t>
        </w:r>
      </w:fldSimple>
      <w:r w:rsidR="009D07EC">
        <w:t xml:space="preserve"> maps these names to the</w:t>
      </w:r>
      <w:r>
        <w:t xml:space="preserve"> aliases </w:t>
      </w:r>
      <w:r w:rsidR="009D07EC">
        <w:t xml:space="preserve">used </w:t>
      </w:r>
      <w:r>
        <w:t>in the other documents.</w:t>
      </w:r>
    </w:p>
    <w:tbl>
      <w:tblPr>
        <w:tblStyle w:val="LightList-Accent1"/>
        <w:tblW w:w="0" w:type="auto"/>
        <w:jc w:val="center"/>
        <w:tblInd w:w="1188" w:type="dxa"/>
        <w:tblLook w:val="04A0"/>
      </w:tblPr>
      <w:tblGrid>
        <w:gridCol w:w="3600"/>
        <w:gridCol w:w="2280"/>
      </w:tblGrid>
      <w:tr w:rsidR="00A75C1A" w:rsidTr="00A75C1A">
        <w:trPr>
          <w:cnfStyle w:val="100000000000"/>
          <w:jc w:val="center"/>
        </w:trPr>
        <w:tc>
          <w:tcPr>
            <w:cnfStyle w:val="001000000000"/>
            <w:tcW w:w="3600" w:type="dxa"/>
          </w:tcPr>
          <w:p w:rsidR="00A75C1A" w:rsidRDefault="00A75C1A" w:rsidP="003C226C">
            <w:pPr>
              <w:ind w:firstLine="0"/>
            </w:pPr>
            <w:r>
              <w:t>Alias</w:t>
            </w:r>
          </w:p>
        </w:tc>
        <w:tc>
          <w:tcPr>
            <w:tcW w:w="2280" w:type="dxa"/>
          </w:tcPr>
          <w:p w:rsidR="00A75C1A" w:rsidRDefault="00A75C1A" w:rsidP="003C226C">
            <w:pPr>
              <w:ind w:firstLine="0"/>
              <w:cnfStyle w:val="100000000000"/>
            </w:pPr>
            <w:r>
              <w:t>Name</w:t>
            </w:r>
          </w:p>
        </w:tc>
      </w:tr>
      <w:tr w:rsidR="00A75C1A" w:rsidTr="00A75C1A">
        <w:trPr>
          <w:cnfStyle w:val="000000100000"/>
          <w:jc w:val="center"/>
        </w:trPr>
        <w:tc>
          <w:tcPr>
            <w:cnfStyle w:val="001000000000"/>
            <w:tcW w:w="3600" w:type="dxa"/>
          </w:tcPr>
          <w:p w:rsidR="00A75C1A" w:rsidRDefault="00A75C1A" w:rsidP="003C226C">
            <w:pPr>
              <w:ind w:firstLine="0"/>
            </w:pPr>
            <w:r>
              <w:t>Speculative Multithreading System</w:t>
            </w:r>
          </w:p>
        </w:tc>
        <w:tc>
          <w:tcPr>
            <w:tcW w:w="2280" w:type="dxa"/>
          </w:tcPr>
          <w:p w:rsidR="00A75C1A" w:rsidRDefault="00A75C1A" w:rsidP="003C226C">
            <w:pPr>
              <w:ind w:firstLine="0"/>
              <w:cnfStyle w:val="000000100000"/>
            </w:pPr>
            <w:r>
              <w:t>yarn</w:t>
            </w:r>
          </w:p>
        </w:tc>
      </w:tr>
      <w:tr w:rsidR="00A75C1A" w:rsidTr="00A75C1A">
        <w:trPr>
          <w:jc w:val="center"/>
        </w:trPr>
        <w:tc>
          <w:tcPr>
            <w:cnfStyle w:val="001000000000"/>
            <w:tcW w:w="3600" w:type="dxa"/>
          </w:tcPr>
          <w:p w:rsidR="00A75C1A" w:rsidRDefault="00A75C1A" w:rsidP="002264C2">
            <w:pPr>
              <w:ind w:firstLine="0"/>
            </w:pPr>
            <w:r>
              <w:t xml:space="preserve">Runtime </w:t>
            </w:r>
            <w:r w:rsidR="002264C2">
              <w:t>c</w:t>
            </w:r>
            <w:r>
              <w:t>omponent</w:t>
            </w:r>
          </w:p>
        </w:tc>
        <w:tc>
          <w:tcPr>
            <w:tcW w:w="2280" w:type="dxa"/>
          </w:tcPr>
          <w:p w:rsidR="00A75C1A" w:rsidRDefault="00A75C1A" w:rsidP="003C226C">
            <w:pPr>
              <w:ind w:firstLine="0"/>
              <w:cnfStyle w:val="000000000000"/>
            </w:pPr>
            <w:r>
              <w:t>libyarn</w:t>
            </w:r>
          </w:p>
        </w:tc>
      </w:tr>
      <w:tr w:rsidR="00A75C1A" w:rsidTr="00A75C1A">
        <w:trPr>
          <w:cnfStyle w:val="000000100000"/>
          <w:jc w:val="center"/>
        </w:trPr>
        <w:tc>
          <w:tcPr>
            <w:cnfStyle w:val="001000000000"/>
            <w:tcW w:w="3600" w:type="dxa"/>
          </w:tcPr>
          <w:p w:rsidR="00A75C1A" w:rsidRDefault="002264C2" w:rsidP="003C226C">
            <w:pPr>
              <w:ind w:firstLine="0"/>
            </w:pPr>
            <w:r>
              <w:t>Compiler c</w:t>
            </w:r>
            <w:r w:rsidR="00A75C1A">
              <w:t>omponent</w:t>
            </w:r>
          </w:p>
        </w:tc>
        <w:tc>
          <w:tcPr>
            <w:tcW w:w="2280" w:type="dxa"/>
          </w:tcPr>
          <w:p w:rsidR="00A75C1A" w:rsidRDefault="00A75C1A" w:rsidP="003C226C">
            <w:pPr>
              <w:ind w:firstLine="0"/>
              <w:cnfStyle w:val="000000100000"/>
            </w:pPr>
            <w:r>
              <w:t>yarnc</w:t>
            </w:r>
          </w:p>
        </w:tc>
      </w:tr>
      <w:tr w:rsidR="007518DC" w:rsidTr="00A75C1A">
        <w:trPr>
          <w:jc w:val="center"/>
        </w:trPr>
        <w:tc>
          <w:tcPr>
            <w:cnfStyle w:val="001000000000"/>
            <w:tcW w:w="3600" w:type="dxa"/>
          </w:tcPr>
          <w:p w:rsidR="007518DC" w:rsidRDefault="007518DC" w:rsidP="007518DC">
            <w:pPr>
              <w:ind w:firstLine="0"/>
            </w:pPr>
            <w:r>
              <w:t xml:space="preserve">Dependency </w:t>
            </w:r>
            <w:r w:rsidR="002264C2">
              <w:t>t</w:t>
            </w:r>
            <w:r>
              <w:t>rack</w:t>
            </w:r>
            <w:r w:rsidR="002264C2">
              <w:t>er</w:t>
            </w:r>
          </w:p>
        </w:tc>
        <w:tc>
          <w:tcPr>
            <w:tcW w:w="2280" w:type="dxa"/>
          </w:tcPr>
          <w:p w:rsidR="007518DC" w:rsidRDefault="007518DC" w:rsidP="003C226C">
            <w:pPr>
              <w:ind w:firstLine="0"/>
              <w:cnfStyle w:val="000000000000"/>
            </w:pPr>
            <w:r>
              <w:t>yarn_dep</w:t>
            </w:r>
          </w:p>
        </w:tc>
      </w:tr>
      <w:tr w:rsidR="007518DC" w:rsidTr="00A75C1A">
        <w:trPr>
          <w:cnfStyle w:val="000000100000"/>
          <w:jc w:val="center"/>
        </w:trPr>
        <w:tc>
          <w:tcPr>
            <w:cnfStyle w:val="001000000000"/>
            <w:tcW w:w="3600" w:type="dxa"/>
          </w:tcPr>
          <w:p w:rsidR="007518DC" w:rsidRDefault="007518DC" w:rsidP="003C226C">
            <w:pPr>
              <w:ind w:firstLine="0"/>
            </w:pPr>
            <w:r>
              <w:t>Scheduler</w:t>
            </w:r>
          </w:p>
        </w:tc>
        <w:tc>
          <w:tcPr>
            <w:tcW w:w="2280" w:type="dxa"/>
          </w:tcPr>
          <w:p w:rsidR="007518DC" w:rsidRDefault="007518DC" w:rsidP="003C226C">
            <w:pPr>
              <w:ind w:firstLine="0"/>
              <w:cnfStyle w:val="000000100000"/>
            </w:pPr>
            <w:r>
              <w:t>yarn_epoch</w:t>
            </w:r>
          </w:p>
        </w:tc>
      </w:tr>
      <w:tr w:rsidR="007518DC" w:rsidTr="00A75C1A">
        <w:trPr>
          <w:jc w:val="center"/>
        </w:trPr>
        <w:tc>
          <w:tcPr>
            <w:cnfStyle w:val="001000000000"/>
            <w:tcW w:w="3600" w:type="dxa"/>
          </w:tcPr>
          <w:p w:rsidR="007518DC" w:rsidRDefault="002264C2" w:rsidP="00FE384E">
            <w:pPr>
              <w:ind w:firstLine="0"/>
            </w:pPr>
            <w:r>
              <w:t>Specialized concurrent</w:t>
            </w:r>
            <w:r w:rsidR="00FE384E">
              <w:t xml:space="preserve"> hash table</w:t>
            </w:r>
          </w:p>
        </w:tc>
        <w:tc>
          <w:tcPr>
            <w:tcW w:w="2280" w:type="dxa"/>
          </w:tcPr>
          <w:p w:rsidR="007518DC" w:rsidRDefault="002264C2" w:rsidP="003C226C">
            <w:pPr>
              <w:ind w:firstLine="0"/>
              <w:cnfStyle w:val="000000000000"/>
            </w:pPr>
            <w:r>
              <w:t>yarn_map</w:t>
            </w:r>
          </w:p>
        </w:tc>
      </w:tr>
      <w:tr w:rsidR="00682D5E" w:rsidTr="00A75C1A">
        <w:trPr>
          <w:cnfStyle w:val="000000100000"/>
          <w:jc w:val="center"/>
        </w:trPr>
        <w:tc>
          <w:tcPr>
            <w:cnfStyle w:val="001000000000"/>
            <w:tcW w:w="3600" w:type="dxa"/>
          </w:tcPr>
          <w:p w:rsidR="00682D5E" w:rsidRDefault="00682D5E" w:rsidP="002264C2">
            <w:pPr>
              <w:ind w:firstLine="0"/>
            </w:pPr>
            <w:r>
              <w:t>Thread pool</w:t>
            </w:r>
          </w:p>
        </w:tc>
        <w:tc>
          <w:tcPr>
            <w:tcW w:w="2280" w:type="dxa"/>
          </w:tcPr>
          <w:p w:rsidR="00682D5E" w:rsidRDefault="00682D5E" w:rsidP="003C226C">
            <w:pPr>
              <w:ind w:firstLine="0"/>
              <w:cnfStyle w:val="000000100000"/>
            </w:pPr>
            <w:r>
              <w:t>yarn_tpool</w:t>
            </w:r>
          </w:p>
        </w:tc>
      </w:tr>
      <w:tr w:rsidR="00682D5E" w:rsidTr="00A75C1A">
        <w:trPr>
          <w:jc w:val="center"/>
        </w:trPr>
        <w:tc>
          <w:tcPr>
            <w:cnfStyle w:val="001000000000"/>
            <w:tcW w:w="3600" w:type="dxa"/>
          </w:tcPr>
          <w:p w:rsidR="00682D5E" w:rsidRDefault="00682D5E" w:rsidP="002264C2">
            <w:pPr>
              <w:ind w:firstLine="0"/>
            </w:pPr>
            <w:r>
              <w:t>Thread local storage</w:t>
            </w:r>
          </w:p>
        </w:tc>
        <w:tc>
          <w:tcPr>
            <w:tcW w:w="2280" w:type="dxa"/>
          </w:tcPr>
          <w:p w:rsidR="00682D5E" w:rsidRDefault="00682D5E" w:rsidP="003C226C">
            <w:pPr>
              <w:ind w:firstLine="0"/>
              <w:cnfStyle w:val="000000000000"/>
            </w:pPr>
            <w:r>
              <w:t>yarn_pstore</w:t>
            </w:r>
          </w:p>
        </w:tc>
      </w:tr>
      <w:tr w:rsidR="00682D5E" w:rsidTr="00A75C1A">
        <w:trPr>
          <w:cnfStyle w:val="000000100000"/>
          <w:jc w:val="center"/>
        </w:trPr>
        <w:tc>
          <w:tcPr>
            <w:cnfStyle w:val="001000000000"/>
            <w:tcW w:w="3600" w:type="dxa"/>
          </w:tcPr>
          <w:p w:rsidR="00682D5E" w:rsidRDefault="00682D5E" w:rsidP="002264C2">
            <w:pPr>
              <w:ind w:firstLine="0"/>
            </w:pPr>
            <w:r>
              <w:t>Pool allocator</w:t>
            </w:r>
          </w:p>
        </w:tc>
        <w:tc>
          <w:tcPr>
            <w:tcW w:w="2280" w:type="dxa"/>
          </w:tcPr>
          <w:p w:rsidR="00682D5E" w:rsidRDefault="00682D5E" w:rsidP="003C226C">
            <w:pPr>
              <w:ind w:firstLine="0"/>
              <w:cnfStyle w:val="000000100000"/>
            </w:pPr>
            <w:r>
              <w:t>yarn_pmem</w:t>
            </w:r>
          </w:p>
        </w:tc>
      </w:tr>
    </w:tbl>
    <w:p w:rsidR="00A75C1A" w:rsidRDefault="00A75C1A" w:rsidP="00A75C1A">
      <w:pPr>
        <w:pStyle w:val="Caption"/>
      </w:pPr>
      <w:bookmarkStart w:id="4" w:name="_Ref296517923"/>
      <w:bookmarkStart w:id="5" w:name="_Toc296536485"/>
      <w:r>
        <w:t xml:space="preserve">Table </w:t>
      </w:r>
      <w:fldSimple w:instr=" SEQ Table \* ARABIC ">
        <w:r>
          <w:rPr>
            <w:noProof/>
          </w:rPr>
          <w:t>1</w:t>
        </w:r>
      </w:fldSimple>
      <w:bookmarkEnd w:id="4"/>
      <w:r>
        <w:t xml:space="preserve"> - Alias to name mapping</w:t>
      </w:r>
      <w:bookmarkEnd w:id="5"/>
    </w:p>
    <w:p w:rsidR="001113F2" w:rsidRDefault="001113F2">
      <w:pPr>
        <w:spacing w:after="0" w:afterAutospacing="0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</w:rPr>
      </w:pPr>
      <w:r>
        <w:br w:type="page"/>
      </w:r>
    </w:p>
    <w:p w:rsidR="003C226C" w:rsidRDefault="003C226C" w:rsidP="003C226C">
      <w:pPr>
        <w:pStyle w:val="Heading1"/>
      </w:pPr>
      <w:bookmarkStart w:id="6" w:name="_Toc296536514"/>
      <w:r>
        <w:lastRenderedPageBreak/>
        <w:t xml:space="preserve">2. </w:t>
      </w:r>
      <w:r w:rsidR="00CD35F1">
        <w:t xml:space="preserve">Yarn </w:t>
      </w:r>
      <w:r>
        <w:t xml:space="preserve">System </w:t>
      </w:r>
      <w:r w:rsidR="006C5C23">
        <w:t>Overview</w:t>
      </w:r>
      <w:bookmarkEnd w:id="6"/>
    </w:p>
    <w:p w:rsidR="003C226C" w:rsidRDefault="00AB7719" w:rsidP="006C5C23">
      <w:r w:rsidRPr="006C2803">
        <w:rPr>
          <w:rStyle w:val="Cross-reference"/>
        </w:rPr>
        <w:fldChar w:fldCharType="begin"/>
      </w:r>
      <w:r w:rsidRPr="006C2803">
        <w:rPr>
          <w:rStyle w:val="Cross-reference"/>
        </w:rPr>
        <w:instrText xml:space="preserve"> REF _Ref296517884 \h </w:instrText>
      </w:r>
      <w:r w:rsidRPr="006C2803">
        <w:rPr>
          <w:rStyle w:val="Cross-reference"/>
        </w:rPr>
      </w:r>
      <w:r w:rsidRPr="006C2803">
        <w:rPr>
          <w:rStyle w:val="Cross-reference"/>
        </w:rPr>
        <w:fldChar w:fldCharType="separate"/>
      </w:r>
      <w:r w:rsidRPr="006C2803">
        <w:rPr>
          <w:rStyle w:val="Cross-reference"/>
        </w:rPr>
        <w:t>Figure i</w:t>
      </w:r>
      <w:r w:rsidRPr="006C2803">
        <w:rPr>
          <w:rStyle w:val="Cross-reference"/>
        </w:rPr>
        <w:fldChar w:fldCharType="end"/>
      </w:r>
      <w:r w:rsidR="0022542B">
        <w:t xml:space="preserve"> </w:t>
      </w:r>
      <w:proofErr w:type="gramStart"/>
      <w:r w:rsidR="006C2803">
        <w:t>gives</w:t>
      </w:r>
      <w:proofErr w:type="gramEnd"/>
      <w:r w:rsidR="0022542B">
        <w:t xml:space="preserve"> a</w:t>
      </w:r>
      <w:r w:rsidR="00250F37">
        <w:t xml:space="preserve"> general overview of the system and a component by component description is given below.</w:t>
      </w:r>
    </w:p>
    <w:p w:rsidR="0022542B" w:rsidRDefault="009D109D" w:rsidP="0022542B">
      <w:pPr>
        <w:jc w:val="center"/>
      </w:pPr>
      <w:r>
        <w:object w:dxaOrig="6575" w:dyaOrig="38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94.25pt" o:ole="">
            <v:imagedata r:id="rId9" o:title=""/>
          </v:shape>
          <o:OLEObject Type="Embed" ProgID="Visio.Drawing.11" ShapeID="_x0000_i1025" DrawAspect="Content" ObjectID="_1370279776" r:id="rId10"/>
        </w:object>
      </w:r>
    </w:p>
    <w:p w:rsidR="0022542B" w:rsidRDefault="0022542B" w:rsidP="0022542B">
      <w:pPr>
        <w:pStyle w:val="Caption"/>
      </w:pPr>
      <w:bookmarkStart w:id="7" w:name="_Ref296517884"/>
      <w:bookmarkStart w:id="8" w:name="_Toc296536481"/>
      <w:r>
        <w:t xml:space="preserve">Figure </w:t>
      </w:r>
      <w:fldSimple w:instr=" SEQ Figure \* roman ">
        <w:r w:rsidR="004C0DF9">
          <w:rPr>
            <w:noProof/>
          </w:rPr>
          <w:t>i</w:t>
        </w:r>
      </w:fldSimple>
      <w:bookmarkEnd w:id="7"/>
      <w:r>
        <w:t xml:space="preserve"> - System overview</w:t>
      </w:r>
      <w:bookmarkEnd w:id="8"/>
    </w:p>
    <w:p w:rsidR="00C17537" w:rsidRDefault="00250F37" w:rsidP="00250F37">
      <w:pPr>
        <w:pStyle w:val="ComponentEnum"/>
      </w:pPr>
      <w:r w:rsidRPr="00250F37">
        <w:rPr>
          <w:b/>
        </w:rPr>
        <w:t>Sequential Code:</w:t>
      </w:r>
      <w:r>
        <w:t xml:space="preserve"> </w:t>
      </w:r>
      <w:r w:rsidR="00BC7324">
        <w:t xml:space="preserve"> </w:t>
      </w:r>
      <w:r w:rsidR="00992E3F">
        <w:t>This is the original sequential code</w:t>
      </w:r>
      <w:r w:rsidR="006667F2">
        <w:t xml:space="preserve"> that the user wants to parallelize.</w:t>
      </w:r>
    </w:p>
    <w:p w:rsidR="00B93C63" w:rsidRDefault="00BC7324" w:rsidP="00250F37">
      <w:pPr>
        <w:pStyle w:val="ComponentEnum"/>
      </w:pPr>
      <w:proofErr w:type="gramStart"/>
      <w:r w:rsidRPr="00BC7324">
        <w:rPr>
          <w:b/>
        </w:rPr>
        <w:t>yarnc</w:t>
      </w:r>
      <w:proofErr w:type="gramEnd"/>
      <w:r w:rsidRPr="00BC7324">
        <w:rPr>
          <w:b/>
        </w:rPr>
        <w:t>:</w:t>
      </w:r>
      <w:r w:rsidR="00204F78">
        <w:t xml:space="preserve"> This is one of the two component that we aim to develop</w:t>
      </w:r>
      <w:r w:rsidR="001554E9">
        <w:t xml:space="preserve"> in this project</w:t>
      </w:r>
      <w:r w:rsidR="00CF165E">
        <w:t>.</w:t>
      </w:r>
      <w:r w:rsidR="00204F78">
        <w:t xml:space="preserve"> It instruments the user provided sequential code with calls to the libyarn component.</w:t>
      </w:r>
      <w:r w:rsidR="001E4343">
        <w:t xml:space="preserve"> In order to do this, it must first detect any potential sequential bottlenecks and analyze them for dependencies which are then instrumented.</w:t>
      </w:r>
      <w:r w:rsidR="00B93C63">
        <w:t xml:space="preserve"> This component is described in greater detail</w:t>
      </w:r>
      <w:r w:rsidR="00E16D1E">
        <w:t>s</w:t>
      </w:r>
      <w:r w:rsidR="00B93C63">
        <w:t xml:space="preserve"> in section 4.</w:t>
      </w:r>
    </w:p>
    <w:p w:rsidR="00BC7324" w:rsidRDefault="00BC7324" w:rsidP="00250F37">
      <w:pPr>
        <w:pStyle w:val="ComponentEnum"/>
      </w:pPr>
      <w:r w:rsidRPr="00BC7324">
        <w:rPr>
          <w:b/>
        </w:rPr>
        <w:t>Parallel Code:</w:t>
      </w:r>
      <w:r w:rsidR="00CB05D1">
        <w:t xml:space="preserve"> </w:t>
      </w:r>
      <w:r w:rsidR="00343DE9">
        <w:t xml:space="preserve">This is the output of the yarnc component. It's essentially the original user provided sequential code that has been instrumented to run in parallel. </w:t>
      </w:r>
    </w:p>
    <w:p w:rsidR="00BC7324" w:rsidRDefault="00BC7324" w:rsidP="00250F37">
      <w:pPr>
        <w:pStyle w:val="ComponentEnum"/>
      </w:pPr>
      <w:r w:rsidRPr="00BC7324">
        <w:rPr>
          <w:b/>
        </w:rPr>
        <w:t>User Libraries:</w:t>
      </w:r>
      <w:r w:rsidR="00562FE5">
        <w:t xml:space="preserve"> This represents any extra libraries that the original s</w:t>
      </w:r>
      <w:r w:rsidR="00AB310C">
        <w:t>equential code requires to run.</w:t>
      </w:r>
    </w:p>
    <w:p w:rsidR="00BC7324" w:rsidRDefault="00BC7324" w:rsidP="00250F37">
      <w:pPr>
        <w:pStyle w:val="ComponentEnum"/>
      </w:pPr>
      <w:proofErr w:type="gramStart"/>
      <w:r w:rsidRPr="00BC7324">
        <w:rPr>
          <w:b/>
        </w:rPr>
        <w:t>libyarn</w:t>
      </w:r>
      <w:proofErr w:type="gramEnd"/>
      <w:r w:rsidRPr="00BC7324">
        <w:rPr>
          <w:b/>
        </w:rPr>
        <w:t>:</w:t>
      </w:r>
      <w:r w:rsidR="001554E9">
        <w:t xml:space="preserve"> This is one of the two component that we aim to develop in this project.</w:t>
      </w:r>
      <w:r w:rsidR="0028534B">
        <w:t xml:space="preserve"> It must first ensure that </w:t>
      </w:r>
      <w:r w:rsidR="00BC6ED4">
        <w:t>it's</w:t>
      </w:r>
      <w:r w:rsidR="0028534B">
        <w:t xml:space="preserve"> provided tasks are run in parallel and it must also ensure that the </w:t>
      </w:r>
      <w:r w:rsidR="00BC6ED4">
        <w:t xml:space="preserve">computations performed by these tasks are coherent. </w:t>
      </w:r>
      <w:r w:rsidR="00E16D1E">
        <w:t>It should be n</w:t>
      </w:r>
      <w:r w:rsidR="00BC6ED4">
        <w:t>ote</w:t>
      </w:r>
      <w:r w:rsidR="00E16D1E">
        <w:t>d</w:t>
      </w:r>
      <w:r w:rsidR="00BC6ED4">
        <w:t xml:space="preserve"> that this component operates like any other user libraries.</w:t>
      </w:r>
      <w:r w:rsidR="00E16D1E">
        <w:t xml:space="preserve"> This component is described in greater details in section 3.</w:t>
      </w:r>
    </w:p>
    <w:p w:rsidR="00BC7324" w:rsidRPr="00310128" w:rsidRDefault="00BC7324" w:rsidP="00310128">
      <w:pPr>
        <w:pStyle w:val="ComponentEnum"/>
      </w:pPr>
      <w:r w:rsidRPr="00BC7324">
        <w:rPr>
          <w:b/>
        </w:rPr>
        <w:t>Compiler:</w:t>
      </w:r>
      <w:r>
        <w:t xml:space="preserve"> </w:t>
      </w:r>
      <w:r w:rsidR="00CF165E">
        <w:t>Takes the output of th</w:t>
      </w:r>
      <w:r w:rsidR="00D05DFA">
        <w:t xml:space="preserve">e yarnc component, the libyarn library and any other required user libraries in order to build the final executable. It should be noted that this component could be any currently available </w:t>
      </w:r>
      <w:r w:rsidR="00310128">
        <w:t xml:space="preserve">standard compliant compilers like </w:t>
      </w:r>
      <w:r w:rsidR="00310128" w:rsidRPr="00310128">
        <w:rPr>
          <w:i/>
        </w:rPr>
        <w:t>clan</w:t>
      </w:r>
      <w:r w:rsidR="00310128">
        <w:t xml:space="preserve">g, </w:t>
      </w:r>
      <w:r w:rsidR="00310128">
        <w:rPr>
          <w:i/>
        </w:rPr>
        <w:t>gcc</w:t>
      </w:r>
      <w:r w:rsidR="00310128">
        <w:t xml:space="preserve">, </w:t>
      </w:r>
      <w:r w:rsidR="0091246E">
        <w:rPr>
          <w:i/>
        </w:rPr>
        <w:t>V</w:t>
      </w:r>
      <w:r w:rsidR="00310128">
        <w:rPr>
          <w:i/>
        </w:rPr>
        <w:t xml:space="preserve">isual </w:t>
      </w:r>
      <w:r w:rsidR="0091246E">
        <w:rPr>
          <w:i/>
        </w:rPr>
        <w:t>S</w:t>
      </w:r>
      <w:r w:rsidR="00310128">
        <w:rPr>
          <w:i/>
        </w:rPr>
        <w:t>tudio</w:t>
      </w:r>
      <w:r w:rsidR="00310128">
        <w:t>, etc.</w:t>
      </w:r>
    </w:p>
    <w:p w:rsidR="0022542B" w:rsidRDefault="00BC7324" w:rsidP="001113F2">
      <w:pPr>
        <w:pStyle w:val="ComponentEnum"/>
      </w:pPr>
      <w:r w:rsidRPr="00BC7324">
        <w:rPr>
          <w:b/>
        </w:rPr>
        <w:t>Parallel Program:</w:t>
      </w:r>
      <w:r>
        <w:t xml:space="preserve"> </w:t>
      </w:r>
      <w:r w:rsidR="0044252E">
        <w:t>This is t</w:t>
      </w:r>
      <w:r w:rsidR="00AB3520">
        <w:t>he fi</w:t>
      </w:r>
      <w:r w:rsidR="00B6791E">
        <w:t>nal parallel program that can be executed directly by the user.</w:t>
      </w:r>
    </w:p>
    <w:p w:rsidR="008C3672" w:rsidRDefault="006C5C23" w:rsidP="006C5C23">
      <w:pPr>
        <w:pStyle w:val="Heading1"/>
      </w:pPr>
      <w:bookmarkStart w:id="9" w:name="_Toc296536515"/>
      <w:r>
        <w:lastRenderedPageBreak/>
        <w:t>3.</w:t>
      </w:r>
      <w:r w:rsidR="008C3672">
        <w:t xml:space="preserve"> </w:t>
      </w:r>
      <w:proofErr w:type="gramStart"/>
      <w:r w:rsidR="00533ADA">
        <w:t>libyarn</w:t>
      </w:r>
      <w:proofErr w:type="gramEnd"/>
      <w:r w:rsidR="00A81591">
        <w:t xml:space="preserve"> Description</w:t>
      </w:r>
      <w:bookmarkEnd w:id="9"/>
    </w:p>
    <w:p w:rsidR="00171395" w:rsidRDefault="00171395" w:rsidP="00171395">
      <w:pPr>
        <w:pStyle w:val="Heading2"/>
      </w:pPr>
      <w:bookmarkStart w:id="10" w:name="_Toc296536516"/>
      <w:r>
        <w:t>3.1 Coding Conventions</w:t>
      </w:r>
      <w:bookmarkEnd w:id="10"/>
    </w:p>
    <w:p w:rsidR="002A0458" w:rsidRDefault="00974ACB" w:rsidP="00171395">
      <w:r>
        <w:t xml:space="preserve">The code for the </w:t>
      </w:r>
      <w:r>
        <w:rPr>
          <w:i/>
        </w:rPr>
        <w:t>libyarn</w:t>
      </w:r>
      <w:r>
        <w:t xml:space="preserve"> component follows a fairly relax coding convention which is described in this section.</w:t>
      </w:r>
      <w:r w:rsidR="00D63673">
        <w:t xml:space="preserve"> </w:t>
      </w:r>
    </w:p>
    <w:p w:rsidR="002A0458" w:rsidRDefault="002A0458" w:rsidP="00171395">
      <w:r>
        <w:t xml:space="preserve">First, any headers that can be included within a </w:t>
      </w:r>
      <w:r w:rsidR="008C2B8B">
        <w:t>client</w:t>
      </w:r>
      <w:r>
        <w:t xml:space="preserve"> </w:t>
      </w:r>
      <w:r w:rsidR="008C2B8B">
        <w:t xml:space="preserve">code </w:t>
      </w:r>
      <w:r>
        <w:t xml:space="preserve">must adhere to the </w:t>
      </w:r>
      <w:r w:rsidRPr="009F5AAE">
        <w:rPr>
          <w:i/>
        </w:rPr>
        <w:t>Clean C</w:t>
      </w:r>
      <w:r>
        <w:t xml:space="preserve"> standard. </w:t>
      </w:r>
      <w:r w:rsidR="00535452">
        <w:t>The rest of the code</w:t>
      </w:r>
      <w:r w:rsidR="00D94C74">
        <w:t>-</w:t>
      </w:r>
      <w:r w:rsidR="00535452">
        <w:t xml:space="preserve">base must adhere to the </w:t>
      </w:r>
      <w:r w:rsidR="00535452" w:rsidRPr="009F5AAE">
        <w:rPr>
          <w:i/>
        </w:rPr>
        <w:t>C99</w:t>
      </w:r>
      <w:r w:rsidR="00535452">
        <w:t xml:space="preserve"> standard.</w:t>
      </w:r>
    </w:p>
    <w:p w:rsidR="00974ACB" w:rsidRDefault="002A0458" w:rsidP="00171395">
      <w:r>
        <w:t>Second,</w:t>
      </w:r>
      <w:r w:rsidR="00651E1B">
        <w:t xml:space="preserve"> every functions, types or defines that are defined as </w:t>
      </w:r>
      <w:r w:rsidR="00651E1B" w:rsidRPr="00651E1B">
        <w:rPr>
          <w:i/>
        </w:rPr>
        <w:t>extern</w:t>
      </w:r>
      <w:r w:rsidR="00651E1B">
        <w:t xml:space="preserve"> </w:t>
      </w:r>
      <w:r w:rsidR="00D63673">
        <w:t xml:space="preserve">or </w:t>
      </w:r>
      <w:r w:rsidR="009B3493">
        <w:t>are visible to multiple compilation units</w:t>
      </w:r>
      <w:r w:rsidR="00D63673">
        <w:t xml:space="preserve"> </w:t>
      </w:r>
      <w:r w:rsidR="00651E1B">
        <w:t xml:space="preserve">must be prefixed with </w:t>
      </w:r>
      <w:r w:rsidR="00651E1B" w:rsidRPr="00651E1B">
        <w:rPr>
          <w:i/>
        </w:rPr>
        <w:t>yarn</w:t>
      </w:r>
      <w:r w:rsidR="00651E1B">
        <w:rPr>
          <w:i/>
        </w:rPr>
        <w:t>_</w:t>
      </w:r>
      <w:r w:rsidR="00651E1B">
        <w:t xml:space="preserve">. </w:t>
      </w:r>
      <w:r w:rsidR="00B95202">
        <w:t xml:space="preserve">Individual components should also add an extra prefix to their public interface to make them uniquely identifiable. </w:t>
      </w:r>
      <w:r w:rsidR="00651E1B">
        <w:t xml:space="preserve">This effectively creates a namespace that avoids name conflicts </w:t>
      </w:r>
      <w:r w:rsidR="00876BB7">
        <w:t>between components</w:t>
      </w:r>
      <w:r w:rsidR="00651E1B">
        <w:t>.</w:t>
      </w:r>
      <w:r w:rsidR="00D63673">
        <w:t xml:space="preserve"> Functions, types or defines that are </w:t>
      </w:r>
      <w:r w:rsidR="009B3493">
        <w:t>static or are only visible</w:t>
      </w:r>
      <w:r w:rsidR="00F95167">
        <w:t xml:space="preserve"> to a single compilation units can use any naming conventions.</w:t>
      </w:r>
    </w:p>
    <w:p w:rsidR="00A55A38" w:rsidRDefault="00A55A38" w:rsidP="00171395">
      <w:r>
        <w:t xml:space="preserve">Finally, error handling should be handled with </w:t>
      </w:r>
      <w:r w:rsidRPr="00F031FD">
        <w:rPr>
          <w:i/>
        </w:rPr>
        <w:t>goto</w:t>
      </w:r>
      <w:r>
        <w:t>s using the following pattern:</w:t>
      </w:r>
    </w:p>
    <w:p w:rsidR="00A55A38" w:rsidRDefault="00A55A38" w:rsidP="00A55A38">
      <w:pPr>
        <w:pStyle w:val="Code"/>
      </w:pPr>
      <w:r>
        <w:t>type_a* handle_a = alloc_res_</w:t>
      </w:r>
      <w:proofErr w:type="gramStart"/>
      <w:r>
        <w:t>a(</w:t>
      </w:r>
      <w:proofErr w:type="gramEnd"/>
      <w:r>
        <w:t>);</w:t>
      </w:r>
    </w:p>
    <w:p w:rsidR="00A55A38" w:rsidRDefault="00A55A38" w:rsidP="00A55A38">
      <w:pPr>
        <w:pStyle w:val="Code"/>
      </w:pPr>
      <w:proofErr w:type="gramStart"/>
      <w:r>
        <w:t>if</w:t>
      </w:r>
      <w:proofErr w:type="gramEnd"/>
      <w:r>
        <w:t xml:space="preserve"> (!handle_a) goto res_a_error;</w:t>
      </w:r>
    </w:p>
    <w:p w:rsidR="00EE1E5A" w:rsidRDefault="00EE1E5A" w:rsidP="00A55A38">
      <w:pPr>
        <w:pStyle w:val="Code"/>
      </w:pPr>
    </w:p>
    <w:p w:rsidR="00A55A38" w:rsidRDefault="00A55A38" w:rsidP="00A55A38">
      <w:pPr>
        <w:pStyle w:val="Code"/>
      </w:pPr>
      <w:r>
        <w:t>type_b* handle_b = alloc_res_</w:t>
      </w:r>
      <w:proofErr w:type="gramStart"/>
      <w:r>
        <w:t>b(</w:t>
      </w:r>
      <w:proofErr w:type="gramEnd"/>
      <w:r>
        <w:t>);</w:t>
      </w:r>
    </w:p>
    <w:p w:rsidR="00A55A38" w:rsidRDefault="00A55A38" w:rsidP="00A55A38">
      <w:pPr>
        <w:pStyle w:val="Code"/>
      </w:pPr>
      <w:proofErr w:type="gramStart"/>
      <w:r>
        <w:t>if</w:t>
      </w:r>
      <w:proofErr w:type="gramEnd"/>
      <w:r>
        <w:t xml:space="preserve"> (!handle_b) goto res_b_error;</w:t>
      </w:r>
    </w:p>
    <w:p w:rsidR="00626AC8" w:rsidRDefault="00626AC8" w:rsidP="00A55A38">
      <w:pPr>
        <w:pStyle w:val="Code"/>
      </w:pPr>
    </w:p>
    <w:p w:rsidR="00A55A38" w:rsidRDefault="00A55A38" w:rsidP="00A55A38">
      <w:pPr>
        <w:pStyle w:val="Code"/>
      </w:pPr>
      <w:r>
        <w:t>//...</w:t>
      </w:r>
    </w:p>
    <w:p w:rsidR="00626AC8" w:rsidRDefault="00626AC8" w:rsidP="00A55A38">
      <w:pPr>
        <w:pStyle w:val="Code"/>
      </w:pPr>
    </w:p>
    <w:p w:rsidR="00A55A38" w:rsidRDefault="00A55A38" w:rsidP="00A55A38">
      <w:pPr>
        <w:pStyle w:val="Code"/>
      </w:pPr>
      <w:proofErr w:type="gramStart"/>
      <w:r>
        <w:t>return</w:t>
      </w:r>
      <w:proofErr w:type="gramEnd"/>
      <w:r>
        <w:t xml:space="preserve"> true;</w:t>
      </w:r>
    </w:p>
    <w:p w:rsidR="00626AC8" w:rsidRDefault="00626AC8" w:rsidP="00A55A38">
      <w:pPr>
        <w:pStyle w:val="Code"/>
      </w:pPr>
    </w:p>
    <w:p w:rsidR="00653B91" w:rsidRDefault="00A55A38" w:rsidP="00A55A38">
      <w:pPr>
        <w:pStyle w:val="Code"/>
      </w:pPr>
      <w:r>
        <w:t>free_res_</w:t>
      </w:r>
      <w:proofErr w:type="gramStart"/>
      <w:r>
        <w:t>b(</w:t>
      </w:r>
      <w:proofErr w:type="gramEnd"/>
      <w:r>
        <w:t>handle_b)</w:t>
      </w:r>
      <w:r w:rsidR="001B1B78">
        <w:t>;</w:t>
      </w:r>
    </w:p>
    <w:p w:rsidR="00A55A38" w:rsidRDefault="001B1B78" w:rsidP="00A55A38">
      <w:pPr>
        <w:pStyle w:val="Code"/>
      </w:pPr>
      <w:r>
        <w:t>res_b</w:t>
      </w:r>
      <w:r w:rsidR="00A55A38">
        <w:t>_error:</w:t>
      </w:r>
    </w:p>
    <w:p w:rsidR="001B1B78" w:rsidRDefault="001B1B78" w:rsidP="00A55A38">
      <w:pPr>
        <w:pStyle w:val="Code"/>
      </w:pPr>
    </w:p>
    <w:p w:rsidR="001B1B78" w:rsidRDefault="00A55A38" w:rsidP="00A55A38">
      <w:pPr>
        <w:pStyle w:val="Code"/>
      </w:pPr>
      <w:r>
        <w:t>free_res_</w:t>
      </w:r>
      <w:proofErr w:type="gramStart"/>
      <w:r>
        <w:t>a(</w:t>
      </w:r>
      <w:proofErr w:type="gramEnd"/>
      <w:r>
        <w:t>handle_a);</w:t>
      </w:r>
    </w:p>
    <w:p w:rsidR="00653B91" w:rsidRDefault="001B1B78" w:rsidP="00A55A38">
      <w:pPr>
        <w:pStyle w:val="Code"/>
      </w:pPr>
      <w:r>
        <w:t>res_a_error:</w:t>
      </w:r>
    </w:p>
    <w:p w:rsidR="001B1B78" w:rsidRDefault="001B1B78" w:rsidP="00A55A38">
      <w:pPr>
        <w:pStyle w:val="Code"/>
      </w:pPr>
    </w:p>
    <w:p w:rsidR="00A55A38" w:rsidRDefault="00A55A38" w:rsidP="00A55A38">
      <w:pPr>
        <w:pStyle w:val="Code"/>
      </w:pPr>
      <w:proofErr w:type="gramStart"/>
      <w:r>
        <w:t>perror(</w:t>
      </w:r>
      <w:proofErr w:type="gramEnd"/>
      <w:r>
        <w:t>__FUNCTION__);</w:t>
      </w:r>
    </w:p>
    <w:p w:rsidR="00A55A38" w:rsidRDefault="00A55A38" w:rsidP="00A55A38">
      <w:pPr>
        <w:pStyle w:val="Code"/>
      </w:pPr>
      <w:proofErr w:type="gramStart"/>
      <w:r>
        <w:t>return</w:t>
      </w:r>
      <w:proofErr w:type="gramEnd"/>
      <w:r>
        <w:t xml:space="preserve"> false;</w:t>
      </w:r>
    </w:p>
    <w:p w:rsidR="003D4F7E" w:rsidRDefault="003D4F7E" w:rsidP="00A55A38">
      <w:pPr>
        <w:pStyle w:val="Code"/>
      </w:pPr>
    </w:p>
    <w:p w:rsidR="00A55A38" w:rsidRPr="00E97BE0" w:rsidRDefault="003D4F7E" w:rsidP="003D4F7E">
      <w:r>
        <w:t>This pattern ensures that error handling is done c</w:t>
      </w:r>
      <w:r w:rsidR="00043818">
        <w:t>onsistently</w:t>
      </w:r>
      <w:r>
        <w:t xml:space="preserve"> </w:t>
      </w:r>
      <w:r w:rsidR="00B65F8E">
        <w:t>and cleanly. It will also collect</w:t>
      </w:r>
      <w:r>
        <w:t xml:space="preserve"> a good amount of information </w:t>
      </w:r>
      <w:r w:rsidR="00B65F8E">
        <w:t>which is useful for</w:t>
      </w:r>
      <w:r>
        <w:t xml:space="preserve"> </w:t>
      </w:r>
      <w:r w:rsidR="00E97BE0">
        <w:t xml:space="preserve">diagnosing </w:t>
      </w:r>
      <w:r>
        <w:t>problem</w:t>
      </w:r>
      <w:r w:rsidR="00E97BE0">
        <w:t>s</w:t>
      </w:r>
      <w:r>
        <w:t>.</w:t>
      </w:r>
      <w:r w:rsidR="00E97BE0">
        <w:t xml:space="preserve"> The call to </w:t>
      </w:r>
      <w:r w:rsidR="00E97BE0" w:rsidRPr="00E97BE0">
        <w:rPr>
          <w:i/>
        </w:rPr>
        <w:t>perror</w:t>
      </w:r>
      <w:r w:rsidR="00E97BE0">
        <w:t xml:space="preserve"> should eventually be replaced by a customized function.</w:t>
      </w:r>
    </w:p>
    <w:p w:rsidR="005022C3" w:rsidRDefault="00171395" w:rsidP="00AF5EFB">
      <w:pPr>
        <w:pStyle w:val="Heading2"/>
      </w:pPr>
      <w:bookmarkStart w:id="11" w:name="_Toc296536517"/>
      <w:r>
        <w:t>3.2</w:t>
      </w:r>
      <w:r w:rsidR="005022C3">
        <w:t xml:space="preserve"> </w:t>
      </w:r>
      <w:r w:rsidR="00AF5EFB">
        <w:t>Component Overview</w:t>
      </w:r>
      <w:bookmarkEnd w:id="11"/>
    </w:p>
    <w:p w:rsidR="00AB7719" w:rsidRPr="00AB7719" w:rsidRDefault="00AB7719" w:rsidP="00AB7719">
      <w:fldSimple w:instr=" REF _Ref296517906 \h  \* MERGEFORMAT ">
        <w:r w:rsidRPr="006C2803">
          <w:rPr>
            <w:rStyle w:val="Cross-reference"/>
          </w:rPr>
          <w:t>Figure ii</w:t>
        </w:r>
      </w:fldSimple>
      <w:r>
        <w:t xml:space="preserve"> gives an overview of the libyarn component along with the interactions between the </w:t>
      </w:r>
      <w:r w:rsidR="00C51B4E">
        <w:t xml:space="preserve">various </w:t>
      </w:r>
      <w:r>
        <w:t>interfaces.</w:t>
      </w:r>
      <w:r w:rsidR="00B0604D">
        <w:t xml:space="preserve"> Each of the components is detailed</w:t>
      </w:r>
      <w:r w:rsidR="00E5642E">
        <w:t xml:space="preserve"> in one of the 3 sub-sections which each represent one of the highlighted areas in the diagram.</w:t>
      </w:r>
    </w:p>
    <w:p w:rsidR="00AF5EFB" w:rsidRDefault="00A5627E" w:rsidP="00AF5EFB">
      <w:pPr>
        <w:jc w:val="center"/>
      </w:pPr>
      <w:r>
        <w:object w:dxaOrig="7283" w:dyaOrig="4762">
          <v:shape id="_x0000_i1026" type="#_x0000_t75" style="width:364.5pt;height:237.75pt" o:ole="">
            <v:imagedata r:id="rId11" o:title=""/>
          </v:shape>
          <o:OLEObject Type="Embed" ProgID="Visio.Drawing.11" ShapeID="_x0000_i1026" DrawAspect="Content" ObjectID="_1370279777" r:id="rId12"/>
        </w:object>
      </w:r>
    </w:p>
    <w:p w:rsidR="00AF5EFB" w:rsidRDefault="00AF5EFB" w:rsidP="00AF5EFB">
      <w:pPr>
        <w:pStyle w:val="Caption"/>
      </w:pPr>
      <w:bookmarkStart w:id="12" w:name="_Ref296517906"/>
      <w:bookmarkStart w:id="13" w:name="_Toc296536482"/>
      <w:r>
        <w:t xml:space="preserve">Figure </w:t>
      </w:r>
      <w:fldSimple w:instr=" SEQ Figure \* roman ">
        <w:r w:rsidR="004C0DF9">
          <w:rPr>
            <w:noProof/>
          </w:rPr>
          <w:t>ii</w:t>
        </w:r>
      </w:fldSimple>
      <w:bookmarkEnd w:id="12"/>
      <w:r w:rsidR="009E4BA8">
        <w:t xml:space="preserve"> - libyarn</w:t>
      </w:r>
      <w:r>
        <w:t xml:space="preserve"> Overview</w:t>
      </w:r>
      <w:bookmarkEnd w:id="13"/>
    </w:p>
    <w:p w:rsidR="00A5627E" w:rsidRDefault="00A5627E" w:rsidP="00A5627E">
      <w:pPr>
        <w:pStyle w:val="Heading3"/>
      </w:pPr>
      <w:bookmarkStart w:id="14" w:name="_Toc296536518"/>
      <w:r>
        <w:t>3</w:t>
      </w:r>
      <w:r w:rsidR="00171395">
        <w:t>.2</w:t>
      </w:r>
      <w:r>
        <w:t>.1 Parallel Program</w:t>
      </w:r>
      <w:bookmarkEnd w:id="14"/>
    </w:p>
    <w:p w:rsidR="00A5627E" w:rsidRPr="00A5627E" w:rsidRDefault="00E5642E" w:rsidP="00A5627E">
      <w:r>
        <w:t xml:space="preserve">The </w:t>
      </w:r>
      <w:r w:rsidRPr="0004615E">
        <w:rPr>
          <w:i/>
        </w:rPr>
        <w:t>parallel program</w:t>
      </w:r>
      <w:r>
        <w:t xml:space="preserve"> </w:t>
      </w:r>
      <w:r w:rsidR="003D5C6E">
        <w:t xml:space="preserve">is the output of the </w:t>
      </w:r>
      <w:r w:rsidR="003D5C6E" w:rsidRPr="002605BA">
        <w:rPr>
          <w:i/>
        </w:rPr>
        <w:t>yarnc</w:t>
      </w:r>
      <w:r w:rsidR="003D5C6E">
        <w:t xml:space="preserve"> co</w:t>
      </w:r>
      <w:r w:rsidR="006626D7">
        <w:t>mponent.</w:t>
      </w:r>
      <w:r w:rsidR="00337815">
        <w:t xml:space="preserve"> The instrumentation of the main sequential generates two sub </w:t>
      </w:r>
      <w:r w:rsidR="00FF11CD">
        <w:t>components</w:t>
      </w:r>
      <w:r w:rsidR="00337815">
        <w:t xml:space="preserve"> </w:t>
      </w:r>
      <w:r w:rsidR="00D96FAA">
        <w:t>that</w:t>
      </w:r>
      <w:r w:rsidR="00337815">
        <w:t xml:space="preserve"> </w:t>
      </w:r>
      <w:r w:rsidR="00FF11CD">
        <w:t>interact</w:t>
      </w:r>
      <w:r w:rsidR="001C3484">
        <w:t xml:space="preserve"> with different part</w:t>
      </w:r>
      <w:r w:rsidR="00337815">
        <w:t xml:space="preserve"> </w:t>
      </w:r>
      <w:r w:rsidR="00337815" w:rsidRPr="002605BA">
        <w:rPr>
          <w:i/>
        </w:rPr>
        <w:t>libyarn</w:t>
      </w:r>
      <w:r w:rsidR="00337815">
        <w:t xml:space="preserve"> </w:t>
      </w:r>
      <w:r w:rsidR="00FF11CD">
        <w:t>component</w:t>
      </w:r>
      <w:r w:rsidR="00337815">
        <w:t>.</w:t>
      </w:r>
    </w:p>
    <w:p w:rsidR="00FE384E" w:rsidRDefault="00A5627E" w:rsidP="00A5627E">
      <w:pPr>
        <w:pStyle w:val="ComponentEnum"/>
      </w:pPr>
      <w:r w:rsidRPr="00A5627E">
        <w:rPr>
          <w:b/>
        </w:rPr>
        <w:t>User code:</w:t>
      </w:r>
      <w:r w:rsidR="002C7A9B">
        <w:t xml:space="preserve"> This is the bulk of the original sequential program that contains a call to the </w:t>
      </w:r>
      <w:r w:rsidR="002C7A9B" w:rsidRPr="002605BA">
        <w:rPr>
          <w:i/>
        </w:rPr>
        <w:t>yarn</w:t>
      </w:r>
      <w:r w:rsidR="002C7A9B">
        <w:t xml:space="preserve"> component to start the parallel execution.</w:t>
      </w:r>
      <w:r w:rsidR="00757B7A">
        <w:t xml:space="preserve"> This call passes a reference to the </w:t>
      </w:r>
      <w:r w:rsidR="00757B7A" w:rsidRPr="002605BA">
        <w:rPr>
          <w:i/>
        </w:rPr>
        <w:t>Instrumented code</w:t>
      </w:r>
      <w:r w:rsidR="00757B7A">
        <w:t xml:space="preserve"> component which will be used during the execution.</w:t>
      </w:r>
      <w:r w:rsidR="00B55AF4">
        <w:t xml:space="preserve"> If an error is returned by the </w:t>
      </w:r>
      <w:r w:rsidR="00B55AF4" w:rsidRPr="002605BA">
        <w:rPr>
          <w:i/>
        </w:rPr>
        <w:t>yarn</w:t>
      </w:r>
      <w:r w:rsidR="00B55AF4">
        <w:t xml:space="preserve"> component, the user code will resume executing the original sequential version of the instrumented code. </w:t>
      </w:r>
      <w:r w:rsidR="00050CF9">
        <w:t xml:space="preserve">The original sequential code must still recognize any committed changes made by the </w:t>
      </w:r>
      <w:r w:rsidR="00050CF9" w:rsidRPr="002605BA">
        <w:rPr>
          <w:i/>
        </w:rPr>
        <w:t>libyarn</w:t>
      </w:r>
      <w:r w:rsidR="00050CF9">
        <w:t xml:space="preserve"> component. </w:t>
      </w:r>
      <w:r w:rsidR="00F932FC">
        <w:t>This ensures that the program behaves correctly even when recoverable error occurs.</w:t>
      </w:r>
    </w:p>
    <w:p w:rsidR="00A5627E" w:rsidRPr="00A079A3" w:rsidRDefault="00A5627E" w:rsidP="00A5627E">
      <w:pPr>
        <w:pStyle w:val="ComponentEnum"/>
      </w:pPr>
      <w:r w:rsidRPr="00A5627E">
        <w:rPr>
          <w:b/>
        </w:rPr>
        <w:t>Instrumented code:</w:t>
      </w:r>
      <w:r w:rsidR="00757B7A">
        <w:t xml:space="preserve"> </w:t>
      </w:r>
      <w:r w:rsidR="00A079A3">
        <w:t>This component contains a copy of the</w:t>
      </w:r>
      <w:r w:rsidR="007E0A1D">
        <w:t xml:space="preserve"> body of the</w:t>
      </w:r>
      <w:r w:rsidR="00A079A3">
        <w:t xml:space="preserve"> sequential code to be parallelized</w:t>
      </w:r>
      <w:r w:rsidR="00A126BB">
        <w:t xml:space="preserve"> that was generated by the </w:t>
      </w:r>
      <w:r w:rsidR="00A126BB">
        <w:rPr>
          <w:i/>
        </w:rPr>
        <w:t>yarnc</w:t>
      </w:r>
      <w:r w:rsidR="00A126BB">
        <w:t xml:space="preserve"> component</w:t>
      </w:r>
      <w:r w:rsidR="00A079A3">
        <w:t>.</w:t>
      </w:r>
      <w:r w:rsidR="00A126BB">
        <w:t xml:space="preserve"> For example, if a </w:t>
      </w:r>
      <w:r w:rsidR="00A126BB" w:rsidRPr="00A126BB">
        <w:rPr>
          <w:i/>
        </w:rPr>
        <w:t>for</w:t>
      </w:r>
      <w:r w:rsidR="00A126BB">
        <w:t>-loop is par</w:t>
      </w:r>
      <w:r w:rsidR="0058378F">
        <w:t xml:space="preserve">allelized then the body of this component </w:t>
      </w:r>
      <w:r w:rsidR="00A126BB">
        <w:t>will contain the body of the loop.</w:t>
      </w:r>
      <w:r w:rsidR="00A079A3">
        <w:t xml:space="preserve"> This copy has been instrumented with calls to the </w:t>
      </w:r>
      <w:r w:rsidR="00A079A3">
        <w:rPr>
          <w:i/>
        </w:rPr>
        <w:t>yarn_dep</w:t>
      </w:r>
      <w:r w:rsidR="00A079A3">
        <w:t xml:space="preserve"> component whenever a dependency is read or written.</w:t>
      </w:r>
      <w:r w:rsidR="00F5155A">
        <w:t xml:space="preserve"> </w:t>
      </w:r>
    </w:p>
    <w:p w:rsidR="00A5627E" w:rsidRDefault="00A5627E" w:rsidP="00910C2D">
      <w:pPr>
        <w:pStyle w:val="Heading3"/>
      </w:pPr>
      <w:bookmarkStart w:id="15" w:name="_Toc296536519"/>
      <w:r>
        <w:t>3.</w:t>
      </w:r>
      <w:r w:rsidR="00171395">
        <w:t>2</w:t>
      </w:r>
      <w:r>
        <w:t xml:space="preserve">.2 </w:t>
      </w:r>
      <w:proofErr w:type="gramStart"/>
      <w:r>
        <w:t>libyarn</w:t>
      </w:r>
      <w:bookmarkEnd w:id="15"/>
      <w:proofErr w:type="gramEnd"/>
    </w:p>
    <w:p w:rsidR="00A5627E" w:rsidRPr="001456A5" w:rsidRDefault="00042FF4" w:rsidP="00A5627E">
      <w:r>
        <w:t>The libyarn program is a library that we aim to develop in this project. It is responsible for executing a given task in parallel while making sure that its computation remains coherent.</w:t>
      </w:r>
      <w:r w:rsidR="001456A5">
        <w:t xml:space="preserve"> To remain as portable as possible, the interface for this component must adhere to the Clean C standard. The interface is composed of the </w:t>
      </w:r>
      <w:r w:rsidR="001456A5">
        <w:rPr>
          <w:i/>
        </w:rPr>
        <w:t>yarn</w:t>
      </w:r>
      <w:r w:rsidR="001456A5">
        <w:t xml:space="preserve"> and </w:t>
      </w:r>
      <w:r w:rsidR="001456A5">
        <w:rPr>
          <w:i/>
        </w:rPr>
        <w:t>yarn_dep</w:t>
      </w:r>
      <w:r w:rsidR="001456A5">
        <w:t xml:space="preserve"> component.</w:t>
      </w:r>
      <w:r w:rsidR="00100538">
        <w:t xml:space="preserve"> The other components must adhere to the C99 standard.</w:t>
      </w:r>
    </w:p>
    <w:p w:rsidR="00A5627E" w:rsidRPr="00CD7195" w:rsidRDefault="00A5627E" w:rsidP="00A5627E">
      <w:pPr>
        <w:pStyle w:val="ComponentEnum"/>
      </w:pPr>
      <w:proofErr w:type="gramStart"/>
      <w:r w:rsidRPr="00A5627E">
        <w:rPr>
          <w:b/>
        </w:rPr>
        <w:lastRenderedPageBreak/>
        <w:t>yarn</w:t>
      </w:r>
      <w:proofErr w:type="gramEnd"/>
      <w:r w:rsidRPr="00A5627E">
        <w:rPr>
          <w:b/>
        </w:rPr>
        <w:t>:</w:t>
      </w:r>
      <w:r w:rsidR="00214FBB">
        <w:t xml:space="preserve"> This is the main public interface for the </w:t>
      </w:r>
      <w:r w:rsidR="00214FBB">
        <w:rPr>
          <w:i/>
        </w:rPr>
        <w:t>libyarn</w:t>
      </w:r>
      <w:r w:rsidR="00214FBB">
        <w:t xml:space="preserve"> component</w:t>
      </w:r>
      <w:r w:rsidR="00720591">
        <w:t xml:space="preserve"> and is responsible for </w:t>
      </w:r>
      <w:r w:rsidR="002C34DE">
        <w:t>performing</w:t>
      </w:r>
      <w:r w:rsidR="00C13493">
        <w:t xml:space="preserve"> the  execution protocol which is described in </w:t>
      </w:r>
      <w:r w:rsidR="00171395">
        <w:t>the section 3.4</w:t>
      </w:r>
      <w:r w:rsidR="00C13493">
        <w:t xml:space="preserve">. </w:t>
      </w:r>
      <w:r w:rsidR="00CD7195">
        <w:t xml:space="preserve">During the execution protocol, it makes calls to the </w:t>
      </w:r>
      <w:r w:rsidR="00CD7195" w:rsidRPr="00CD7195">
        <w:rPr>
          <w:i/>
        </w:rPr>
        <w:t>Instrumented code</w:t>
      </w:r>
      <w:r w:rsidR="00CD7195">
        <w:t xml:space="preserve"> component to execute the tasks associated with an epoch. </w:t>
      </w:r>
      <w:r w:rsidR="0027606D">
        <w:t xml:space="preserve">It is also responsible for splitting the </w:t>
      </w:r>
      <w:r w:rsidR="00044A44">
        <w:t>computation</w:t>
      </w:r>
      <w:r w:rsidR="0027606D">
        <w:t xml:space="preserve"> into </w:t>
      </w:r>
      <w:r w:rsidR="00044A44">
        <w:t>separate</w:t>
      </w:r>
      <w:r w:rsidR="0027606D">
        <w:t xml:space="preserve"> tasks which are ass</w:t>
      </w:r>
      <w:r w:rsidR="00044A44">
        <w:t>ociated with the various epochs.</w:t>
      </w:r>
      <w:r w:rsidR="00CD7195">
        <w:t xml:space="preserve"> To execute the epoch in parallel, uses the </w:t>
      </w:r>
      <w:r w:rsidR="00CD7195">
        <w:rPr>
          <w:i/>
        </w:rPr>
        <w:t>yarn_tpool</w:t>
      </w:r>
      <w:r w:rsidR="00CD7195">
        <w:t xml:space="preserve"> component to run the execution protocol on multiple thread.</w:t>
      </w:r>
    </w:p>
    <w:p w:rsidR="00A5627E" w:rsidRPr="001655FA" w:rsidRDefault="00A5627E" w:rsidP="00A5627E">
      <w:pPr>
        <w:pStyle w:val="ComponentEnum"/>
      </w:pPr>
      <w:r w:rsidRPr="00A5627E">
        <w:rPr>
          <w:b/>
        </w:rPr>
        <w:t>yarn_tpool:</w:t>
      </w:r>
      <w:r w:rsidR="009941C6">
        <w:t xml:space="preserve"> </w:t>
      </w:r>
      <w:r w:rsidR="00F4423D">
        <w:t xml:space="preserve">This component </w:t>
      </w:r>
      <w:r w:rsidR="004C07C9">
        <w:t>plays the role of a thread pool that is automatically adjusted to the user environment. Its main responsibility is to execute a given piece of code in parallel and aggregate their return value</w:t>
      </w:r>
      <w:r w:rsidR="001655FA">
        <w:t xml:space="preserve">. Since this component doesn't belong to the critical performance path of the program, it uses standard </w:t>
      </w:r>
      <w:r w:rsidR="001655FA">
        <w:rPr>
          <w:i/>
        </w:rPr>
        <w:t>pthread</w:t>
      </w:r>
      <w:r w:rsidR="001655FA">
        <w:t xml:space="preserve"> synchronization primitives.</w:t>
      </w:r>
    </w:p>
    <w:p w:rsidR="00424DE8" w:rsidRDefault="00A5627E" w:rsidP="00424DE8">
      <w:pPr>
        <w:pStyle w:val="ComponentEnum"/>
      </w:pPr>
      <w:r w:rsidRPr="00A5627E">
        <w:rPr>
          <w:b/>
        </w:rPr>
        <w:t>yarn_epoch:</w:t>
      </w:r>
      <w:r w:rsidR="00E9018F">
        <w:t xml:space="preserve"> This component plays the role of the scheduler for the program</w:t>
      </w:r>
      <w:r w:rsidR="008F3B34">
        <w:t xml:space="preserve"> and is detailed in section</w:t>
      </w:r>
      <w:r w:rsidR="00171395">
        <w:t xml:space="preserve"> 3.3</w:t>
      </w:r>
      <w:r w:rsidR="00E9018F">
        <w:t xml:space="preserve">. </w:t>
      </w:r>
    </w:p>
    <w:p w:rsidR="00C0356E" w:rsidRPr="00C0356E" w:rsidRDefault="00424DE8" w:rsidP="00C0356E">
      <w:pPr>
        <w:pStyle w:val="ComponentEnum"/>
      </w:pPr>
      <w:r w:rsidRPr="00424DE8">
        <w:rPr>
          <w:b/>
        </w:rPr>
        <w:t>yarn_dep:</w:t>
      </w:r>
      <w:r w:rsidR="00FE7909">
        <w:t xml:space="preserve"> This component is in charge of tracking all the reads and writes made to dependencies and to make commits or rollback based on the result of the execution protocol.</w:t>
      </w:r>
      <w:r w:rsidR="008F51A7">
        <w:t xml:space="preserve"> </w:t>
      </w:r>
      <w:r w:rsidR="007B4F69">
        <w:t xml:space="preserve">This component is also responsible for issuing rollbacks to the </w:t>
      </w:r>
      <w:r w:rsidR="007B4F69">
        <w:rPr>
          <w:i/>
        </w:rPr>
        <w:t>yarn_epoch</w:t>
      </w:r>
      <w:r w:rsidR="007B4F69">
        <w:t xml:space="preserve"> component when a data dependency violation is detected. </w:t>
      </w:r>
      <w:r w:rsidR="00501E68">
        <w:t>Because this component is part of the critical performance path, it requires special optimization attention. This takes the form of lock-free algorithms</w:t>
      </w:r>
      <w:r w:rsidR="007B4F69">
        <w:t>, pool allocators</w:t>
      </w:r>
      <w:r w:rsidR="00501E68">
        <w:t xml:space="preserve"> and the use of bit</w:t>
      </w:r>
      <w:r w:rsidR="00CE3970">
        <w:t xml:space="preserve"> operators in order to manipulate the components of the </w:t>
      </w:r>
      <w:r w:rsidR="00CE3970" w:rsidRPr="00CE3970">
        <w:rPr>
          <w:i/>
        </w:rPr>
        <w:t>Data Tracking</w:t>
      </w:r>
      <w:r w:rsidR="00CE3970">
        <w:t xml:space="preserve"> component</w:t>
      </w:r>
      <w:r w:rsidR="008944D8">
        <w:t>.</w:t>
      </w:r>
    </w:p>
    <w:p w:rsidR="00C0356E" w:rsidRDefault="002E08CD" w:rsidP="00C0356E">
      <w:pPr>
        <w:pStyle w:val="ComponentEnumPara"/>
      </w:pPr>
      <w:r>
        <w:t xml:space="preserve">This component interfaces mainly with the </w:t>
      </w:r>
      <w:r w:rsidRPr="002E08CD">
        <w:rPr>
          <w:i/>
        </w:rPr>
        <w:t>yarn_map</w:t>
      </w:r>
      <w:r>
        <w:t xml:space="preserve"> component which stores all the data tracking information. </w:t>
      </w:r>
      <w:r w:rsidR="001E01BE">
        <w:t xml:space="preserve">Because there's a performance cost associated with accessing elements stored in </w:t>
      </w:r>
      <w:r w:rsidR="001E01BE">
        <w:rPr>
          <w:i/>
        </w:rPr>
        <w:t>yarn_map</w:t>
      </w:r>
      <w:r w:rsidR="001E01BE">
        <w:t xml:space="preserve"> the component also uses the </w:t>
      </w:r>
      <w:r w:rsidR="001E01BE">
        <w:rPr>
          <w:i/>
        </w:rPr>
        <w:t>Buffer index</w:t>
      </w:r>
      <w:r w:rsidR="001E01BE">
        <w:t xml:space="preserve"> to quickly access commonly used elements. </w:t>
      </w:r>
      <w:r w:rsidR="00BD63ED">
        <w:t xml:space="preserve"> In order for an element to be represented in this index it must first have been identified by the </w:t>
      </w:r>
      <w:r w:rsidR="00BD63ED" w:rsidRPr="00BD63ED">
        <w:rPr>
          <w:i/>
        </w:rPr>
        <w:t>yarnc</w:t>
      </w:r>
      <w:r w:rsidR="00BD63ED">
        <w:t xml:space="preserve"> component and given a unique id. </w:t>
      </w:r>
      <w:r w:rsidR="00217B79">
        <w:t xml:space="preserve">This means that the element can't be a pointer because in most cases it is impossible to determine at compile-time what memory location it is pointing to. </w:t>
      </w:r>
      <w:r w:rsidR="001360D4">
        <w:t xml:space="preserve">It should be noted that components in the index are also indexed by the </w:t>
      </w:r>
      <w:r w:rsidR="001360D4">
        <w:rPr>
          <w:i/>
        </w:rPr>
        <w:t>yarn_map</w:t>
      </w:r>
      <w:r w:rsidR="001360D4">
        <w:t xml:space="preserve"> component. This is because </w:t>
      </w:r>
      <w:r w:rsidR="000B0956">
        <w:t>they could sti</w:t>
      </w:r>
      <w:r w:rsidR="00FF1656">
        <w:t xml:space="preserve">ll be accessed through the </w:t>
      </w:r>
      <w:r w:rsidR="00FF1656">
        <w:rPr>
          <w:i/>
        </w:rPr>
        <w:t>yarn_map</w:t>
      </w:r>
      <w:r w:rsidR="00FF1656">
        <w:t xml:space="preserve"> component if it is used through a pointer.</w:t>
      </w:r>
      <w:r w:rsidR="00C0356E" w:rsidRPr="00C0356E">
        <w:t xml:space="preserve"> </w:t>
      </w:r>
    </w:p>
    <w:p w:rsidR="002E08CD" w:rsidRPr="001360D4" w:rsidRDefault="00C0356E" w:rsidP="002E08CD">
      <w:pPr>
        <w:pStyle w:val="ComponentEnumPara"/>
      </w:pPr>
      <w:r>
        <w:t xml:space="preserve">This component also makes use of </w:t>
      </w:r>
      <w:r w:rsidR="005C35C0">
        <w:t xml:space="preserve">the </w:t>
      </w:r>
      <w:r w:rsidR="005C35C0">
        <w:rPr>
          <w:i/>
        </w:rPr>
        <w:t>yarn_pmem</w:t>
      </w:r>
      <w:r>
        <w:t xml:space="preserve"> pool allocator because when using the </w:t>
      </w:r>
      <w:r>
        <w:rPr>
          <w:i/>
        </w:rPr>
        <w:t>yarn_map</w:t>
      </w:r>
      <w:r>
        <w:t xml:space="preserve"> component it must often create temporary elements. These elements are often discarded right shortly after their creations and the pool allocator allows the component to reuse these temporaries for a very low cost.</w:t>
      </w:r>
    </w:p>
    <w:p w:rsidR="00424DE8" w:rsidRPr="00CD7D04" w:rsidRDefault="00A5627E" w:rsidP="00424DE8">
      <w:pPr>
        <w:pStyle w:val="ComponentEnum"/>
      </w:pPr>
      <w:r w:rsidRPr="00A5627E">
        <w:rPr>
          <w:b/>
        </w:rPr>
        <w:t>yarn_map:</w:t>
      </w:r>
      <w:r>
        <w:t xml:space="preserve"> </w:t>
      </w:r>
      <w:r w:rsidR="00CD7D04">
        <w:t xml:space="preserve">This component is a concurrent hash table that is used to map the </w:t>
      </w:r>
      <w:r w:rsidR="00CD7D04">
        <w:rPr>
          <w:i/>
        </w:rPr>
        <w:t>Write buffers</w:t>
      </w:r>
      <w:r w:rsidR="00CD7D04">
        <w:t xml:space="preserve"> data.</w:t>
      </w:r>
      <w:r w:rsidR="00F87E60">
        <w:t xml:space="preserve"> </w:t>
      </w:r>
      <w:r w:rsidR="00EB0355">
        <w:t xml:space="preserve">This table supports an operation name </w:t>
      </w:r>
      <w:r w:rsidR="00EB0355">
        <w:rPr>
          <w:i/>
        </w:rPr>
        <w:t>probe</w:t>
      </w:r>
      <w:r w:rsidR="00EB0355">
        <w:t xml:space="preserve"> which atomically looks for an element and adds it if it's not present. Since </w:t>
      </w:r>
      <w:r w:rsidR="00F87E60">
        <w:t>this component is part of the critical performance path, it uses a custom implementation that takes advantages of relaxed requirements. Since we don't need to support the remove operation on the table we can implement a linear-probing lock-free scheme.</w:t>
      </w:r>
      <w:r w:rsidR="00DB7331">
        <w:t xml:space="preserve"> We also </w:t>
      </w:r>
      <w:r w:rsidR="00492641">
        <w:t>use</w:t>
      </w:r>
      <w:r w:rsidR="00DB7331">
        <w:t xml:space="preserve"> a concurrent </w:t>
      </w:r>
      <w:r w:rsidR="00C81E30">
        <w:t xml:space="preserve">resizing scheme where every </w:t>
      </w:r>
      <w:r w:rsidR="00492641">
        <w:t>thread</w:t>
      </w:r>
      <w:r w:rsidR="00C81E30">
        <w:t xml:space="preserve"> that </w:t>
      </w:r>
      <w:r w:rsidR="00492641">
        <w:t>wants</w:t>
      </w:r>
      <w:r w:rsidR="00C81E30">
        <w:t xml:space="preserve"> to probe for an element will help copy elements.</w:t>
      </w:r>
    </w:p>
    <w:p w:rsidR="00F15493" w:rsidRDefault="00672971" w:rsidP="00F15493">
      <w:pPr>
        <w:pStyle w:val="Heading3"/>
      </w:pPr>
      <w:bookmarkStart w:id="16" w:name="_Toc296536520"/>
      <w:r>
        <w:lastRenderedPageBreak/>
        <w:t>3.2</w:t>
      </w:r>
      <w:r w:rsidR="00F15493">
        <w:t>.3 Data Tracking</w:t>
      </w:r>
      <w:bookmarkEnd w:id="16"/>
    </w:p>
    <w:p w:rsidR="00910C2D" w:rsidRPr="00AB24BC" w:rsidRDefault="00AB24BC" w:rsidP="00910C2D">
      <w:r>
        <w:t xml:space="preserve">This section describes the data structures used by the </w:t>
      </w:r>
      <w:r w:rsidRPr="00AB24BC">
        <w:rPr>
          <w:i/>
        </w:rPr>
        <w:t>yarn_dep</w:t>
      </w:r>
      <w:r>
        <w:t xml:space="preserve"> component to track the read and write operations performed on dependencies.</w:t>
      </w:r>
    </w:p>
    <w:p w:rsidR="00424DE8" w:rsidRDefault="00424DE8" w:rsidP="00424DE8">
      <w:pPr>
        <w:pStyle w:val="ComponentEnum"/>
      </w:pPr>
      <w:r w:rsidRPr="00424DE8">
        <w:rPr>
          <w:b/>
        </w:rPr>
        <w:t>Write buffers:</w:t>
      </w:r>
      <w:r w:rsidR="006F31AB">
        <w:t xml:space="preserve"> </w:t>
      </w:r>
      <w:r w:rsidR="00E61550">
        <w:t>This component tracks the reads and writes made to a dependency.</w:t>
      </w:r>
      <w:r w:rsidR="00305751">
        <w:t xml:space="preserve"> In order to do so, it holds a </w:t>
      </w:r>
      <w:r w:rsidR="00305751" w:rsidRPr="00AF50BA">
        <w:rPr>
          <w:i/>
        </w:rPr>
        <w:t>read</w:t>
      </w:r>
      <w:r w:rsidR="00305751">
        <w:t xml:space="preserve"> and </w:t>
      </w:r>
      <w:proofErr w:type="gramStart"/>
      <w:r w:rsidR="00FE6622" w:rsidRPr="00AF50BA">
        <w:rPr>
          <w:i/>
        </w:rPr>
        <w:t>write</w:t>
      </w:r>
      <w:proofErr w:type="gramEnd"/>
      <w:r w:rsidR="00305751">
        <w:t xml:space="preserve"> flag for every active epoch which are set when a read or a write occurs on the dependency.</w:t>
      </w:r>
      <w:r w:rsidR="00FE6622">
        <w:t xml:space="preserve"> If the </w:t>
      </w:r>
      <w:r w:rsidR="00FE6622" w:rsidRPr="00FE6622">
        <w:rPr>
          <w:i/>
        </w:rPr>
        <w:t>write</w:t>
      </w:r>
      <w:r w:rsidR="00FE6622">
        <w:t xml:space="preserve"> flag is set</w:t>
      </w:r>
      <w:r w:rsidR="00AF50BA">
        <w:t xml:space="preserve"> the value of the </w:t>
      </w:r>
      <w:r w:rsidR="00AF50BA">
        <w:rPr>
          <w:i/>
        </w:rPr>
        <w:t>write</w:t>
      </w:r>
      <w:r w:rsidR="00AF50BA">
        <w:t xml:space="preserve"> is stored in a buffer.</w:t>
      </w:r>
      <w:r w:rsidR="00A16FEE">
        <w:t xml:space="preserve"> If a </w:t>
      </w:r>
      <w:r w:rsidR="00A16FEE" w:rsidRPr="007261B4">
        <w:rPr>
          <w:i/>
        </w:rPr>
        <w:t>read</w:t>
      </w:r>
      <w:r w:rsidR="00A16FEE">
        <w:t xml:space="preserve"> occurs and the </w:t>
      </w:r>
      <w:r w:rsidR="00A16FEE">
        <w:rPr>
          <w:i/>
        </w:rPr>
        <w:t>write</w:t>
      </w:r>
      <w:r w:rsidR="00A16FEE">
        <w:t xml:space="preserve"> flag for an earlier epoch is set, then the content of the buffer for that </w:t>
      </w:r>
      <w:r w:rsidR="00A16FEE">
        <w:rPr>
          <w:i/>
        </w:rPr>
        <w:t>write</w:t>
      </w:r>
      <w:r w:rsidR="00A16FEE">
        <w:t xml:space="preserve"> flag is returned.</w:t>
      </w:r>
    </w:p>
    <w:p w:rsidR="000E249E" w:rsidRPr="00EF6BEB" w:rsidRDefault="00954C45" w:rsidP="00976F90">
      <w:pPr>
        <w:pStyle w:val="ComponentEnumPara"/>
      </w:pPr>
      <w:r>
        <w:t>The structure also keeps tra</w:t>
      </w:r>
      <w:r w:rsidR="004004CB">
        <w:t xml:space="preserve">ck of the last committed epoch which is used to ensure that the </w:t>
      </w:r>
      <w:r w:rsidR="004004CB">
        <w:rPr>
          <w:i/>
        </w:rPr>
        <w:t>write</w:t>
      </w:r>
      <w:r w:rsidR="004004CB">
        <w:t xml:space="preserve"> of an epoch doesn't overwrite the </w:t>
      </w:r>
      <w:r w:rsidR="004004CB">
        <w:rPr>
          <w:i/>
        </w:rPr>
        <w:t>write</w:t>
      </w:r>
      <w:r w:rsidR="004004CB">
        <w:t xml:space="preserve"> of a later epoch during the commit phase.</w:t>
      </w:r>
      <w:r w:rsidR="000E249E">
        <w:t xml:space="preserve"> The </w:t>
      </w:r>
      <w:r w:rsidR="000E249E">
        <w:rPr>
          <w:i/>
        </w:rPr>
        <w:t>Write buffers</w:t>
      </w:r>
      <w:r w:rsidR="000E249E">
        <w:t xml:space="preserve"> for an epoch are also linked together by a link list which facilitates the commit and rollback of </w:t>
      </w:r>
      <w:r w:rsidR="00DA107E">
        <w:t>a</w:t>
      </w:r>
      <w:r w:rsidR="00DF1893">
        <w:t>n</w:t>
      </w:r>
      <w:r w:rsidR="000E249E">
        <w:t xml:space="preserve"> epoch.</w:t>
      </w:r>
      <w:r w:rsidR="00EF6BEB">
        <w:t xml:space="preserve"> Note that a </w:t>
      </w:r>
      <w:r w:rsidR="00EF6BEB">
        <w:rPr>
          <w:i/>
        </w:rPr>
        <w:t>Write buffer</w:t>
      </w:r>
      <w:r w:rsidR="00EF6BEB">
        <w:t xml:space="preserve"> can belong to multiple </w:t>
      </w:r>
      <w:r w:rsidR="00105783">
        <w:t>epochs</w:t>
      </w:r>
      <w:r w:rsidR="00EF6BEB">
        <w:t xml:space="preserve"> at once.</w:t>
      </w:r>
    </w:p>
    <w:p w:rsidR="00424DE8" w:rsidRPr="00A5627E" w:rsidRDefault="00424DE8" w:rsidP="00424DE8">
      <w:pPr>
        <w:pStyle w:val="ComponentEnum"/>
        <w:rPr>
          <w:b/>
        </w:rPr>
      </w:pPr>
      <w:r w:rsidRPr="00424DE8">
        <w:rPr>
          <w:b/>
        </w:rPr>
        <w:t>Buffer index:</w:t>
      </w:r>
      <w:r w:rsidR="00105783">
        <w:t xml:space="preserve"> This component is used to quickly access the </w:t>
      </w:r>
      <w:r w:rsidR="00105783">
        <w:rPr>
          <w:i/>
        </w:rPr>
        <w:t>Write buffers</w:t>
      </w:r>
      <w:r w:rsidR="00105783">
        <w:t xml:space="preserve"> of commonly used dependencies.</w:t>
      </w:r>
      <w:r w:rsidR="008E4991">
        <w:t xml:space="preserve"> This component is described in greater details in the description of </w:t>
      </w:r>
      <w:r w:rsidR="008E4991">
        <w:rPr>
          <w:i/>
        </w:rPr>
        <w:t>yarn_dep</w:t>
      </w:r>
      <w:r w:rsidR="008E4991">
        <w:t>.</w:t>
      </w:r>
      <w:r w:rsidR="00105783">
        <w:t xml:space="preserve"> </w:t>
      </w:r>
    </w:p>
    <w:p w:rsidR="00AF5EFB" w:rsidRDefault="00AF5EFB">
      <w:pPr>
        <w:spacing w:after="0" w:afterAutospacing="0"/>
        <w:jc w:val="left"/>
      </w:pPr>
      <w:r>
        <w:br w:type="page"/>
      </w:r>
    </w:p>
    <w:p w:rsidR="00AF5EFB" w:rsidRDefault="00672971" w:rsidP="00AF5EFB">
      <w:pPr>
        <w:pStyle w:val="Heading2"/>
      </w:pPr>
      <w:bookmarkStart w:id="17" w:name="_Toc296536521"/>
      <w:r>
        <w:lastRenderedPageBreak/>
        <w:t>3.3</w:t>
      </w:r>
      <w:r w:rsidR="00AF5EFB">
        <w:t xml:space="preserve"> </w:t>
      </w:r>
      <w:r w:rsidR="00D45AD6">
        <w:t>yarn_epoch Description</w:t>
      </w:r>
      <w:bookmarkEnd w:id="17"/>
    </w:p>
    <w:p w:rsidR="00747459" w:rsidRDefault="00484D7B" w:rsidP="00484D7B">
      <w:r>
        <w:t xml:space="preserve">This section describes the </w:t>
      </w:r>
      <w:r>
        <w:rPr>
          <w:i/>
        </w:rPr>
        <w:t>yarn_epoch</w:t>
      </w:r>
      <w:r w:rsidR="00D112F5">
        <w:t xml:space="preserve"> component which plays the role of scheduler. </w:t>
      </w:r>
    </w:p>
    <w:p w:rsidR="003E65CE" w:rsidRDefault="003E65CE" w:rsidP="00431B90">
      <w:pPr>
        <w:pStyle w:val="Heading3"/>
      </w:pPr>
      <w:bookmarkStart w:id="18" w:name="_Toc296536522"/>
      <w:r>
        <w:t xml:space="preserve">3.3.1 Epoch </w:t>
      </w:r>
      <w:r w:rsidR="000117B7">
        <w:t>Definition</w:t>
      </w:r>
      <w:bookmarkEnd w:id="18"/>
    </w:p>
    <w:p w:rsidR="00484D7B" w:rsidRDefault="005C335B" w:rsidP="00484D7B">
      <w:r>
        <w:t xml:space="preserve">An epoch is defined as a scheduling unit within which multiple tasks can be executed. </w:t>
      </w:r>
      <w:r w:rsidR="007A3F03">
        <w:t xml:space="preserve">An epoch is represented by an id which can be increased indefinitely (cyclic timestamp). </w:t>
      </w:r>
      <w:r w:rsidR="0052287F">
        <w:t>An epoch can't be partially committed but can be partially rollback as long as it is no longer executing.</w:t>
      </w:r>
      <w:r w:rsidR="00A748D1">
        <w:t xml:space="preserve"> </w:t>
      </w:r>
    </w:p>
    <w:p w:rsidR="003E65CE" w:rsidRPr="003E65CE" w:rsidRDefault="003E65CE" w:rsidP="00431B90">
      <w:pPr>
        <w:pStyle w:val="Heading3"/>
      </w:pPr>
      <w:bookmarkStart w:id="19" w:name="_Toc296536523"/>
      <w:r>
        <w:t xml:space="preserve">3.3.2 </w:t>
      </w:r>
      <w:proofErr w:type="gramStart"/>
      <w:r>
        <w:t>yarn_epoch</w:t>
      </w:r>
      <w:proofErr w:type="gramEnd"/>
      <w:r>
        <w:t xml:space="preserve"> </w:t>
      </w:r>
      <w:r w:rsidR="00CB3DE1">
        <w:t>Interface</w:t>
      </w:r>
      <w:bookmarkEnd w:id="19"/>
    </w:p>
    <w:p w:rsidR="003E65CE" w:rsidRDefault="006829BD" w:rsidP="00484D7B">
      <w:r>
        <w:t>This section describes the interface of the</w:t>
      </w:r>
      <w:r w:rsidR="003E65CE">
        <w:t xml:space="preserve"> component </w:t>
      </w:r>
      <w:r w:rsidR="003E65CE">
        <w:rPr>
          <w:i/>
        </w:rPr>
        <w:t>yarn_epoch</w:t>
      </w:r>
      <w:r w:rsidR="003E65CE">
        <w:t xml:space="preserve"> </w:t>
      </w:r>
      <w:r>
        <w:t>which will then be used to describe the states of an epoch.</w:t>
      </w:r>
    </w:p>
    <w:p w:rsidR="003E65CE" w:rsidRDefault="003E65CE" w:rsidP="003D2372">
      <w:pPr>
        <w:pStyle w:val="ComponentEnum"/>
      </w:pPr>
      <w:proofErr w:type="gramStart"/>
      <w:r w:rsidRPr="003E65CE">
        <w:rPr>
          <w:b/>
        </w:rPr>
        <w:t>next(</w:t>
      </w:r>
      <w:proofErr w:type="gramEnd"/>
      <w:r w:rsidRPr="003E65CE">
        <w:rPr>
          <w:b/>
        </w:rPr>
        <w:t>):</w:t>
      </w:r>
      <w:r>
        <w:t xml:space="preserve"> </w:t>
      </w:r>
      <w:r w:rsidR="00917EAE">
        <w:t>Returns the next epoch to</w:t>
      </w:r>
      <w:r w:rsidR="003D2372">
        <w:t xml:space="preserve"> execute</w:t>
      </w:r>
      <w:r w:rsidR="00917EAE">
        <w:t>.</w:t>
      </w:r>
      <w:r w:rsidR="00FA25A5">
        <w:t xml:space="preserve"> The returned epoch may</w:t>
      </w:r>
      <w:r w:rsidR="00F65D97">
        <w:t xml:space="preserve"> require a rollback before </w:t>
      </w:r>
      <w:r w:rsidR="006627A2">
        <w:t>any computation can take place</w:t>
      </w:r>
      <w:r w:rsidR="00F65D97">
        <w:t>.</w:t>
      </w:r>
      <w:r w:rsidR="003D2372">
        <w:t xml:space="preserve"> I</w:t>
      </w:r>
      <w:r w:rsidR="00366B23">
        <w:t xml:space="preserve">f an epoch is marked by the </w:t>
      </w:r>
      <w:proofErr w:type="gramStart"/>
      <w:r w:rsidR="00366B23">
        <w:rPr>
          <w:i/>
        </w:rPr>
        <w:t>stop(</w:t>
      </w:r>
      <w:proofErr w:type="gramEnd"/>
      <w:r w:rsidR="00366B23">
        <w:rPr>
          <w:i/>
        </w:rPr>
        <w:t>)</w:t>
      </w:r>
      <w:r w:rsidR="00366B23">
        <w:t xml:space="preserve"> function then this function will </w:t>
      </w:r>
      <w:r w:rsidR="00E80408">
        <w:t>no longer return any new epoch until the marked epoch is rolled-back.</w:t>
      </w:r>
      <w:r w:rsidR="003D2372">
        <w:t xml:space="preserve"> If the marked epoch is committed then this function indicates to the caller that the computation is done.</w:t>
      </w:r>
    </w:p>
    <w:p w:rsidR="004B61F0" w:rsidRPr="004B61F0" w:rsidRDefault="004B61F0" w:rsidP="004B61F0">
      <w:pPr>
        <w:pStyle w:val="ComponentEnumPara"/>
      </w:pPr>
      <w:r>
        <w:t xml:space="preserve">To keep the coherence of the returned epoch, this function will block if there's an active call to the </w:t>
      </w:r>
      <w:proofErr w:type="gramStart"/>
      <w:r>
        <w:rPr>
          <w:i/>
        </w:rPr>
        <w:t>rollback(</w:t>
      </w:r>
      <w:proofErr w:type="gramEnd"/>
      <w:r>
        <w:rPr>
          <w:i/>
        </w:rPr>
        <w:t>)</w:t>
      </w:r>
      <w:r>
        <w:t xml:space="preserve"> function.</w:t>
      </w:r>
      <w:r w:rsidR="0077591D">
        <w:t xml:space="preserve"> This was done to simplify the state transitions and because this function is not within the critical performance path.</w:t>
      </w:r>
    </w:p>
    <w:p w:rsidR="005C0D1B" w:rsidRPr="005C0D1B" w:rsidRDefault="005C0D1B" w:rsidP="005C0D1B">
      <w:pPr>
        <w:pStyle w:val="ComponentEnum"/>
      </w:pPr>
      <w:proofErr w:type="gramStart"/>
      <w:r w:rsidRPr="005C0D1B">
        <w:rPr>
          <w:b/>
        </w:rPr>
        <w:t>stop(</w:t>
      </w:r>
      <w:proofErr w:type="gramEnd"/>
      <w:r w:rsidRPr="005C0D1B">
        <w:rPr>
          <w:b/>
        </w:rPr>
        <w:t>):</w:t>
      </w:r>
      <w:r>
        <w:t xml:space="preserve"> </w:t>
      </w:r>
      <w:r w:rsidR="008744A6">
        <w:t>Signals</w:t>
      </w:r>
      <w:r w:rsidR="0026618E">
        <w:t xml:space="preserve"> that the computation is completed at </w:t>
      </w:r>
      <w:r w:rsidR="008744A6">
        <w:t>indicated epoch</w:t>
      </w:r>
      <w:r w:rsidR="0026618E">
        <w:t xml:space="preserve">. If the indicated epoch </w:t>
      </w:r>
      <w:r w:rsidR="00366B23">
        <w:t>is rollback after the call is made then the epoch will no longer mark the termination of the computation.</w:t>
      </w:r>
      <w:r w:rsidR="00A918EF">
        <w:t xml:space="preserve"> If two epochs are marked then only the earliest epoch is kept.</w:t>
      </w:r>
    </w:p>
    <w:p w:rsidR="00431D3F" w:rsidRDefault="00431D3F" w:rsidP="00431D3F">
      <w:pPr>
        <w:pStyle w:val="ComponentEnum"/>
      </w:pPr>
      <w:proofErr w:type="gramStart"/>
      <w:r w:rsidRPr="00431D3F">
        <w:rPr>
          <w:b/>
        </w:rPr>
        <w:t>done(</w:t>
      </w:r>
      <w:proofErr w:type="gramEnd"/>
      <w:r w:rsidRPr="00431D3F">
        <w:rPr>
          <w:b/>
        </w:rPr>
        <w:t>):</w:t>
      </w:r>
      <w:r w:rsidR="000D084E">
        <w:t xml:space="preserve"> Signals that the </w:t>
      </w:r>
      <w:r w:rsidR="00114F19">
        <w:t xml:space="preserve">computation of the tasks for the </w:t>
      </w:r>
      <w:r w:rsidR="000D084E">
        <w:t>epoch is completed.</w:t>
      </w:r>
    </w:p>
    <w:p w:rsidR="00431D3F" w:rsidRDefault="00431D3F" w:rsidP="00431D3F">
      <w:pPr>
        <w:pStyle w:val="ComponentEnum"/>
      </w:pPr>
      <w:proofErr w:type="gramStart"/>
      <w:r w:rsidRPr="00431D3F">
        <w:rPr>
          <w:b/>
        </w:rPr>
        <w:t>rollback(</w:t>
      </w:r>
      <w:proofErr w:type="gramEnd"/>
      <w:r w:rsidRPr="00431D3F">
        <w:rPr>
          <w:b/>
        </w:rPr>
        <w:t>):</w:t>
      </w:r>
      <w:r w:rsidR="00DC63E1">
        <w:t xml:space="preserve"> Signals a data dependency violation on a given epoch and marks the epoch and every subsequent active epoch with the rollback status.</w:t>
      </w:r>
      <w:r w:rsidR="0016302F">
        <w:t xml:space="preserve"> It should be noted that this function should always be called with an epoch that is lat</w:t>
      </w:r>
      <w:r w:rsidR="00D2542E">
        <w:t>er then the epoch of the caller</w:t>
      </w:r>
      <w:r w:rsidR="0016302F">
        <w:t xml:space="preserve">. </w:t>
      </w:r>
      <w:r w:rsidR="00B46B97">
        <w:t>Meaning that an epoch can't rollback itself and data dependency violation can only occur with epochs that are more speculative then the current epoch.</w:t>
      </w:r>
    </w:p>
    <w:p w:rsidR="009E68ED" w:rsidRPr="009E68ED" w:rsidRDefault="009E68ED" w:rsidP="009E68ED">
      <w:pPr>
        <w:pStyle w:val="ComponentEnumPara"/>
      </w:pPr>
      <w:r>
        <w:t xml:space="preserve">To keep the coherence of the epochs being rolled-back, this function will block if there's an active call to the </w:t>
      </w:r>
      <w:proofErr w:type="gramStart"/>
      <w:r>
        <w:rPr>
          <w:i/>
        </w:rPr>
        <w:t>rollback(</w:t>
      </w:r>
      <w:proofErr w:type="gramEnd"/>
      <w:r>
        <w:rPr>
          <w:i/>
        </w:rPr>
        <w:t xml:space="preserve">) </w:t>
      </w:r>
      <w:r>
        <w:t xml:space="preserve">function or the </w:t>
      </w:r>
      <w:r>
        <w:rPr>
          <w:i/>
        </w:rPr>
        <w:t>next()</w:t>
      </w:r>
      <w:r>
        <w:t xml:space="preserve"> function. This was done to simplify the state transitions and because this function is not within the critical performance path.</w:t>
      </w:r>
    </w:p>
    <w:p w:rsidR="00431D3F" w:rsidRDefault="00431D3F" w:rsidP="00431D3F">
      <w:pPr>
        <w:pStyle w:val="ComponentEnum"/>
      </w:pPr>
      <w:r w:rsidRPr="00431D3F">
        <w:rPr>
          <w:b/>
        </w:rPr>
        <w:t>rollback_</w:t>
      </w:r>
      <w:proofErr w:type="gramStart"/>
      <w:r w:rsidRPr="00431D3F">
        <w:rPr>
          <w:b/>
        </w:rPr>
        <w:t>done(</w:t>
      </w:r>
      <w:proofErr w:type="gramEnd"/>
      <w:r w:rsidRPr="00431D3F">
        <w:rPr>
          <w:b/>
        </w:rPr>
        <w:t>):</w:t>
      </w:r>
      <w:r w:rsidR="005441B1">
        <w:t xml:space="preserve"> </w:t>
      </w:r>
      <w:r w:rsidR="002D0A57">
        <w:t>Signals</w:t>
      </w:r>
      <w:r w:rsidR="005441B1">
        <w:t xml:space="preserve"> that</w:t>
      </w:r>
      <w:r w:rsidR="00747FC0">
        <w:t xml:space="preserve"> the epoch has been rolled-back and is ready to be </w:t>
      </w:r>
      <w:r w:rsidR="0016302F">
        <w:t>re-used</w:t>
      </w:r>
      <w:r w:rsidR="00747FC0">
        <w:t>.</w:t>
      </w:r>
    </w:p>
    <w:p w:rsidR="00431D3F" w:rsidRPr="00431D3F" w:rsidRDefault="00431D3F" w:rsidP="00431D3F">
      <w:pPr>
        <w:pStyle w:val="ComponentEnum"/>
      </w:pPr>
      <w:r w:rsidRPr="00431D3F">
        <w:rPr>
          <w:b/>
        </w:rPr>
        <w:t>get_next_</w:t>
      </w:r>
      <w:proofErr w:type="gramStart"/>
      <w:r w:rsidRPr="00431D3F">
        <w:rPr>
          <w:b/>
        </w:rPr>
        <w:t>commit(</w:t>
      </w:r>
      <w:proofErr w:type="gramEnd"/>
      <w:r w:rsidRPr="00431D3F">
        <w:rPr>
          <w:b/>
        </w:rPr>
        <w:t>):</w:t>
      </w:r>
      <w:r w:rsidR="00811317">
        <w:t xml:space="preserve"> Returns the next epoch that is ready to be committed. If no epochs are ready the caller will be notified.</w:t>
      </w:r>
    </w:p>
    <w:p w:rsidR="00431D3F" w:rsidRDefault="00431D3F" w:rsidP="00431D3F">
      <w:pPr>
        <w:pStyle w:val="ComponentEnum"/>
      </w:pPr>
      <w:r w:rsidRPr="00431D3F">
        <w:rPr>
          <w:b/>
        </w:rPr>
        <w:lastRenderedPageBreak/>
        <w:t>commit_</w:t>
      </w:r>
      <w:proofErr w:type="gramStart"/>
      <w:r w:rsidRPr="00431D3F">
        <w:rPr>
          <w:b/>
        </w:rPr>
        <w:t>done(</w:t>
      </w:r>
      <w:proofErr w:type="gramEnd"/>
      <w:r w:rsidRPr="00431D3F">
        <w:rPr>
          <w:b/>
        </w:rPr>
        <w:t>):</w:t>
      </w:r>
      <w:r w:rsidR="002D0A57">
        <w:t xml:space="preserve"> Signals that the epoch has been committed and is ready to be re-allocated.</w:t>
      </w:r>
    </w:p>
    <w:p w:rsidR="00314F10" w:rsidRDefault="00314F10" w:rsidP="00314F10">
      <w:pPr>
        <w:pStyle w:val="Heading3"/>
      </w:pPr>
      <w:bookmarkStart w:id="20" w:name="_Toc296536524"/>
      <w:r>
        <w:t>3.3.3 Epoch States Description</w:t>
      </w:r>
      <w:bookmarkEnd w:id="20"/>
    </w:p>
    <w:p w:rsidR="005C7ED2" w:rsidRPr="005C7ED2" w:rsidRDefault="005C7ED2" w:rsidP="005C7ED2">
      <w:r>
        <w:fldChar w:fldCharType="begin"/>
      </w:r>
      <w:r>
        <w:instrText xml:space="preserve"> REF _Ref296527139 \h </w:instrText>
      </w:r>
      <w:r>
        <w:fldChar w:fldCharType="separate"/>
      </w:r>
      <w:r>
        <w:t xml:space="preserve">Figure </w:t>
      </w:r>
      <w:r>
        <w:rPr>
          <w:noProof/>
        </w:rPr>
        <w:t>iii</w:t>
      </w:r>
      <w:r>
        <w:fldChar w:fldCharType="end"/>
      </w:r>
      <w:r>
        <w:t xml:space="preserve"> presents the state diagram for an epoch. Note that epochs are all pre-allocated and to save memory they are continuously re-used. </w:t>
      </w:r>
      <w:r w:rsidRPr="005C7ED2">
        <w:t xml:space="preserve"> </w:t>
      </w:r>
      <w:r>
        <w:t xml:space="preserve">This explains why </w:t>
      </w:r>
      <w:r>
        <w:rPr>
          <w:i/>
        </w:rPr>
        <w:t>Commit</w:t>
      </w:r>
      <w:r>
        <w:t xml:space="preserve"> is marked as the initial state and its outgoing link to the </w:t>
      </w:r>
      <w:r>
        <w:rPr>
          <w:i/>
        </w:rPr>
        <w:t>Executing</w:t>
      </w:r>
      <w:r>
        <w:t xml:space="preserve"> state.</w:t>
      </w:r>
    </w:p>
    <w:p w:rsidR="00AF5EFB" w:rsidRDefault="00A56A0E" w:rsidP="00AF5EFB">
      <w:pPr>
        <w:jc w:val="center"/>
      </w:pPr>
      <w:r>
        <w:object w:dxaOrig="5009" w:dyaOrig="6379">
          <v:shape id="_x0000_i1028" type="#_x0000_t75" style="width:250.5pt;height:318.75pt" o:ole="">
            <v:imagedata r:id="rId13" o:title=""/>
          </v:shape>
          <o:OLEObject Type="Embed" ProgID="Visio.Drawing.11" ShapeID="_x0000_i1028" DrawAspect="Content" ObjectID="_1370279778" r:id="rId14"/>
        </w:object>
      </w:r>
    </w:p>
    <w:p w:rsidR="00AF5EFB" w:rsidRDefault="00AF5EFB" w:rsidP="00AF5EFB">
      <w:pPr>
        <w:pStyle w:val="Caption"/>
      </w:pPr>
      <w:bookmarkStart w:id="21" w:name="_Ref296527139"/>
      <w:bookmarkStart w:id="22" w:name="_Toc296536483"/>
      <w:r>
        <w:t xml:space="preserve">Figure </w:t>
      </w:r>
      <w:fldSimple w:instr=" SEQ Figure \* roman ">
        <w:r w:rsidR="004C0DF9">
          <w:rPr>
            <w:noProof/>
          </w:rPr>
          <w:t>iii</w:t>
        </w:r>
      </w:fldSimple>
      <w:bookmarkEnd w:id="21"/>
      <w:r>
        <w:t xml:space="preserve"> - </w:t>
      </w:r>
      <w:r w:rsidR="00587F79">
        <w:t>Epoch States</w:t>
      </w:r>
      <w:bookmarkEnd w:id="22"/>
    </w:p>
    <w:p w:rsidR="00AF5EFB" w:rsidRDefault="006F1FFD" w:rsidP="006F1FFD">
      <w:pPr>
        <w:pStyle w:val="ComponentEnum"/>
      </w:pPr>
      <w:r w:rsidRPr="006F1FFD">
        <w:rPr>
          <w:b/>
        </w:rPr>
        <w:t>Executing:</w:t>
      </w:r>
      <w:r w:rsidR="005D7EDD">
        <w:t xml:space="preserve"> This state indicates that the ep</w:t>
      </w:r>
      <w:r w:rsidR="00D46827">
        <w:t>och is being computed but could be rolled-back at any moment if a data dependency violation is detected.</w:t>
      </w:r>
      <w:r w:rsidR="00DE1E2B">
        <w:t xml:space="preserve"> If it is rolled-back, the computation should stop as soon as possible because any modificati</w:t>
      </w:r>
      <w:r w:rsidR="001D5A77">
        <w:t>ons it makes will be discarded.</w:t>
      </w:r>
    </w:p>
    <w:p w:rsidR="006F1FFD" w:rsidRPr="005B39C0" w:rsidRDefault="006F1FFD" w:rsidP="006F1FFD">
      <w:pPr>
        <w:pStyle w:val="ComponentEnum"/>
      </w:pPr>
      <w:proofErr w:type="gramStart"/>
      <w:r w:rsidRPr="006F1FFD">
        <w:rPr>
          <w:b/>
        </w:rPr>
        <w:t>Done:</w:t>
      </w:r>
      <w:r w:rsidR="003367E0">
        <w:t xml:space="preserve"> </w:t>
      </w:r>
      <w:r w:rsidR="00C836D6">
        <w:t>This stat</w:t>
      </w:r>
      <w:r w:rsidR="008526E8">
        <w:t>e</w:t>
      </w:r>
      <w:r w:rsidR="003367E0">
        <w:t xml:space="preserve"> indicates that the computation is completed and </w:t>
      </w:r>
      <w:r w:rsidR="00CC01C4">
        <w:t xml:space="preserve">is </w:t>
      </w:r>
      <w:r w:rsidR="003367E0">
        <w:t>ready to be committed.</w:t>
      </w:r>
      <w:proofErr w:type="gramEnd"/>
      <w:r w:rsidR="00E3252E">
        <w:t xml:space="preserve"> </w:t>
      </w:r>
      <w:r w:rsidR="008077AA">
        <w:t>The computations done by this state are</w:t>
      </w:r>
      <w:r w:rsidR="004732F8">
        <w:t xml:space="preserve"> still subject to rollbacks.</w:t>
      </w:r>
      <w:r w:rsidR="00485716">
        <w:t xml:space="preserve"> It should be noted that if the epoch is returned by the </w:t>
      </w:r>
      <w:r w:rsidR="00485716">
        <w:rPr>
          <w:i/>
        </w:rPr>
        <w:t>get_next_</w:t>
      </w:r>
      <w:proofErr w:type="gramStart"/>
      <w:r w:rsidR="00485716">
        <w:rPr>
          <w:i/>
        </w:rPr>
        <w:t>commit(</w:t>
      </w:r>
      <w:proofErr w:type="gramEnd"/>
      <w:r w:rsidR="00485716">
        <w:rPr>
          <w:i/>
        </w:rPr>
        <w:t>)</w:t>
      </w:r>
      <w:r w:rsidR="00485716">
        <w:t xml:space="preserve"> function then it can no longer be rolled-back even though it's state hasn't changed.</w:t>
      </w:r>
      <w:r w:rsidR="005B39C0">
        <w:t xml:space="preserve"> This is because every </w:t>
      </w:r>
      <w:r w:rsidR="0015424E">
        <w:t>earlier epoch</w:t>
      </w:r>
      <w:r w:rsidR="005B39C0">
        <w:t xml:space="preserve"> are in the </w:t>
      </w:r>
      <w:proofErr w:type="gramStart"/>
      <w:r w:rsidR="005B39C0">
        <w:rPr>
          <w:i/>
        </w:rPr>
        <w:t>Done</w:t>
      </w:r>
      <w:proofErr w:type="gramEnd"/>
      <w:r w:rsidR="005B39C0">
        <w:t xml:space="preserve"> or </w:t>
      </w:r>
      <w:r w:rsidR="005B39C0">
        <w:rPr>
          <w:i/>
        </w:rPr>
        <w:t>Commit</w:t>
      </w:r>
      <w:r w:rsidR="005B39C0">
        <w:t xml:space="preserve"> state and can therefore no longer generate any rollback.</w:t>
      </w:r>
    </w:p>
    <w:p w:rsidR="006F1FFD" w:rsidRPr="00FC3CAB" w:rsidRDefault="006F1FFD" w:rsidP="006F1FFD">
      <w:pPr>
        <w:pStyle w:val="ComponentEnum"/>
      </w:pPr>
      <w:r w:rsidRPr="006F1FFD">
        <w:rPr>
          <w:b/>
        </w:rPr>
        <w:lastRenderedPageBreak/>
        <w:t>Commit:</w:t>
      </w:r>
      <w:r>
        <w:t xml:space="preserve"> </w:t>
      </w:r>
      <w:r w:rsidR="00485716">
        <w:t>This state indicates that</w:t>
      </w:r>
      <w:r w:rsidR="00FC3CAB">
        <w:t xml:space="preserve"> every </w:t>
      </w:r>
      <w:r w:rsidR="00FC3CAB">
        <w:rPr>
          <w:i/>
        </w:rPr>
        <w:t>write</w:t>
      </w:r>
      <w:r w:rsidR="00FC3CAB">
        <w:t>s made by the epoch have been committed to memory and the epoch is ready to be re-used.</w:t>
      </w:r>
    </w:p>
    <w:p w:rsidR="006F1FFD" w:rsidRPr="00875847" w:rsidRDefault="006F1FFD" w:rsidP="006F1FFD">
      <w:pPr>
        <w:pStyle w:val="ComponentEnum"/>
      </w:pPr>
      <w:r w:rsidRPr="006F1FFD">
        <w:rPr>
          <w:b/>
        </w:rPr>
        <w:t>Pending Rollback:</w:t>
      </w:r>
      <w:r w:rsidR="00875847">
        <w:t xml:space="preserve"> This state indicates that a rollback occurred while the epoch was executing. This transitory state is required in order to prevent the </w:t>
      </w:r>
      <w:proofErr w:type="gramStart"/>
      <w:r w:rsidR="00875847">
        <w:rPr>
          <w:i/>
        </w:rPr>
        <w:t>next(</w:t>
      </w:r>
      <w:proofErr w:type="gramEnd"/>
      <w:r w:rsidR="00875847">
        <w:rPr>
          <w:i/>
        </w:rPr>
        <w:t>)</w:t>
      </w:r>
      <w:r w:rsidR="00875847">
        <w:t xml:space="preserve"> function </w:t>
      </w:r>
      <w:r w:rsidR="004B4541">
        <w:t>from prematurely returning the epoch. This i</w:t>
      </w:r>
      <w:r w:rsidR="0038402B">
        <w:t xml:space="preserve">s mainly to prevent multiple </w:t>
      </w:r>
      <w:r w:rsidR="004B4541">
        <w:t xml:space="preserve">threads </w:t>
      </w:r>
      <w:r w:rsidR="0038402B">
        <w:t xml:space="preserve">being allocated the same at the same time which could lead to </w:t>
      </w:r>
      <w:r w:rsidR="00AC12EC">
        <w:t>inconsistencies</w:t>
      </w:r>
      <w:r w:rsidR="004B4541">
        <w:t xml:space="preserve">.   </w:t>
      </w:r>
    </w:p>
    <w:p w:rsidR="006F1FFD" w:rsidRPr="006F1FFD" w:rsidRDefault="006F1FFD" w:rsidP="006F1FFD">
      <w:pPr>
        <w:pStyle w:val="ComponentEnum"/>
      </w:pPr>
      <w:r w:rsidRPr="006F1FFD">
        <w:rPr>
          <w:b/>
        </w:rPr>
        <w:t>Rollback:</w:t>
      </w:r>
      <w:r w:rsidR="002B4875">
        <w:t xml:space="preserve"> This state indicates that the epoch is ready </w:t>
      </w:r>
      <w:r w:rsidR="002F7918">
        <w:t xml:space="preserve">to be rolled-back and can be </w:t>
      </w:r>
      <w:r w:rsidR="002B4875">
        <w:t xml:space="preserve">assigned to </w:t>
      </w:r>
      <w:r w:rsidR="002F7918">
        <w:t>new thread</w:t>
      </w:r>
      <w:r w:rsidR="00A56A0E">
        <w:t>. Note that when calling next, the current status of the epoch will be returned to the caller before it set to executing.</w:t>
      </w:r>
      <w:r w:rsidR="00464964">
        <w:t xml:space="preserve"> The caller can then examine it in order to determine whether it should perform the rollback or not.</w:t>
      </w:r>
      <w:r w:rsidR="002F13CD">
        <w:t xml:space="preserve"> See section 3.4 for more details.</w:t>
      </w:r>
    </w:p>
    <w:p w:rsidR="00AF5EFB" w:rsidRDefault="00AF5EFB">
      <w:pPr>
        <w:spacing w:after="0" w:afterAutospacing="0"/>
        <w:jc w:val="left"/>
      </w:pPr>
      <w:r>
        <w:br w:type="page"/>
      </w:r>
    </w:p>
    <w:p w:rsidR="00AF5EFB" w:rsidRDefault="00672971" w:rsidP="004C0DF9">
      <w:pPr>
        <w:pStyle w:val="Heading2"/>
      </w:pPr>
      <w:bookmarkStart w:id="23" w:name="_Toc296536525"/>
      <w:r>
        <w:lastRenderedPageBreak/>
        <w:t>3.4</w:t>
      </w:r>
      <w:r w:rsidR="00533ADA">
        <w:t xml:space="preserve"> Task E</w:t>
      </w:r>
      <w:r w:rsidR="00AF5EFB">
        <w:t xml:space="preserve">xecution </w:t>
      </w:r>
      <w:r w:rsidR="00533ADA">
        <w:t>Protocol</w:t>
      </w:r>
      <w:bookmarkEnd w:id="23"/>
    </w:p>
    <w:p w:rsidR="004C0DF9" w:rsidRDefault="004C0DF9" w:rsidP="004C0DF9">
      <w:r>
        <w:object w:dxaOrig="9974" w:dyaOrig="12518">
          <v:shape id="_x0000_i1027" type="#_x0000_t75" style="width:443.25pt;height:556.5pt" o:ole="">
            <v:imagedata r:id="rId15" o:title=""/>
          </v:shape>
          <o:OLEObject Type="Embed" ProgID="Visio.Drawing.11" ShapeID="_x0000_i1027" DrawAspect="Content" ObjectID="_1370279779" r:id="rId16"/>
        </w:object>
      </w:r>
    </w:p>
    <w:p w:rsidR="004C0DF9" w:rsidRDefault="004C0DF9" w:rsidP="004C0DF9">
      <w:pPr>
        <w:pStyle w:val="Caption"/>
      </w:pPr>
      <w:bookmarkStart w:id="24" w:name="_Ref296532784"/>
      <w:bookmarkStart w:id="25" w:name="_Toc296536484"/>
      <w:r>
        <w:t xml:space="preserve">Figure </w:t>
      </w:r>
      <w:fldSimple w:instr=" SEQ Figure \* roman ">
        <w:r>
          <w:rPr>
            <w:noProof/>
          </w:rPr>
          <w:t>iv</w:t>
        </w:r>
      </w:fldSimple>
      <w:bookmarkEnd w:id="24"/>
      <w:r>
        <w:t xml:space="preserve"> - Task execution protocol</w:t>
      </w:r>
      <w:bookmarkEnd w:id="25"/>
    </w:p>
    <w:p w:rsidR="00D34B54" w:rsidRDefault="00D34B54" w:rsidP="00D34B54">
      <w:fldSimple w:instr=" REF _Ref296532784 \h  \* MERGEFORMAT ">
        <w:r>
          <w:t xml:space="preserve">Figure </w:t>
        </w:r>
        <w:r>
          <w:rPr>
            <w:noProof/>
          </w:rPr>
          <w:t>iv</w:t>
        </w:r>
      </w:fldSimple>
      <w:r>
        <w:t xml:space="preserve"> describes the task execution protocol which is executed by the </w:t>
      </w:r>
      <w:r>
        <w:rPr>
          <w:i/>
        </w:rPr>
        <w:t>yarn</w:t>
      </w:r>
      <w:r>
        <w:t xml:space="preserve"> component. The protocol describes how the various component of the system </w:t>
      </w:r>
      <w:r w:rsidR="000B7676">
        <w:t>work together to execute the tasks in parallel and ensure the</w:t>
      </w:r>
      <w:r>
        <w:t xml:space="preserve"> coherence</w:t>
      </w:r>
      <w:r w:rsidR="000B7676">
        <w:t xml:space="preserve"> of the computation</w:t>
      </w:r>
      <w:r>
        <w:t>.</w:t>
      </w:r>
      <w:r w:rsidR="00E619AC">
        <w:t xml:space="preserve"> It is </w:t>
      </w:r>
      <w:r w:rsidR="00BE6712">
        <w:t>separated</w:t>
      </w:r>
      <w:r w:rsidR="00E619AC">
        <w:t xml:space="preserve"> in three phases that are</w:t>
      </w:r>
      <w:r w:rsidR="00E143FD">
        <w:t xml:space="preserve"> executed sequentially in an infinite loop and are</w:t>
      </w:r>
      <w:r w:rsidR="00E619AC">
        <w:t xml:space="preserve"> described in the following sub-sections</w:t>
      </w:r>
      <w:r w:rsidR="000B7676">
        <w:t>.</w:t>
      </w:r>
    </w:p>
    <w:p w:rsidR="00BE6712" w:rsidRDefault="00BE6712" w:rsidP="00BE6712">
      <w:pPr>
        <w:pStyle w:val="Heading3"/>
      </w:pPr>
      <w:bookmarkStart w:id="26" w:name="_Toc296536526"/>
      <w:r>
        <w:t>3.4.1 Get Epoch Phase</w:t>
      </w:r>
      <w:bookmarkEnd w:id="26"/>
    </w:p>
    <w:p w:rsidR="00E5647F" w:rsidRDefault="00D66620" w:rsidP="00BE6712">
      <w:r>
        <w:t xml:space="preserve">The objective of the first phase is to obtain an epoch to execute. This is done by calling the </w:t>
      </w:r>
      <w:r w:rsidR="00C7548D">
        <w:rPr>
          <w:i/>
        </w:rPr>
        <w:t>yarn_epoch</w:t>
      </w:r>
      <w:r w:rsidR="00C7548D" w:rsidRPr="00F1242A">
        <w:t xml:space="preserve"> </w:t>
      </w:r>
      <w:r w:rsidR="00F1242A" w:rsidRPr="00F1242A">
        <w:t xml:space="preserve">function </w:t>
      </w:r>
      <w:proofErr w:type="gramStart"/>
      <w:r w:rsidRPr="00D66620">
        <w:rPr>
          <w:i/>
        </w:rPr>
        <w:t>next(</w:t>
      </w:r>
      <w:proofErr w:type="gramEnd"/>
      <w:r w:rsidRPr="00D66620">
        <w:rPr>
          <w:i/>
        </w:rPr>
        <w:t>)</w:t>
      </w:r>
      <w:r w:rsidR="00F1242A">
        <w:rPr>
          <w:i/>
        </w:rPr>
        <w:t xml:space="preserve"> </w:t>
      </w:r>
      <w:r>
        <w:t>described in 3.3.2</w:t>
      </w:r>
      <w:r w:rsidR="00C7548D">
        <w:t xml:space="preserve">. </w:t>
      </w:r>
      <w:r w:rsidR="00E5647F">
        <w:t xml:space="preserve">If the return value of the function indicates that the computation is done then the protocol breaks out of the infinite loop </w:t>
      </w:r>
      <w:r w:rsidR="00C77C7C">
        <w:t>and ends</w:t>
      </w:r>
      <w:r w:rsidR="00E5647F">
        <w:t xml:space="preserve"> there.</w:t>
      </w:r>
    </w:p>
    <w:p w:rsidR="00F1242A" w:rsidRDefault="00F1242A" w:rsidP="00BE6712">
      <w:r>
        <w:t xml:space="preserve">If the </w:t>
      </w:r>
      <w:proofErr w:type="gramStart"/>
      <w:r>
        <w:rPr>
          <w:i/>
        </w:rPr>
        <w:t>next(</w:t>
      </w:r>
      <w:proofErr w:type="gramEnd"/>
      <w:r>
        <w:rPr>
          <w:i/>
        </w:rPr>
        <w:t>)</w:t>
      </w:r>
      <w:r>
        <w:t xml:space="preserve"> function returns an epoch, it may require that it be rolled-back. If that is the case then the </w:t>
      </w:r>
      <w:r w:rsidRPr="00F1242A">
        <w:rPr>
          <w:i/>
        </w:rPr>
        <w:t>yarn_dep</w:t>
      </w:r>
      <w:r>
        <w:t xml:space="preserve"> function </w:t>
      </w:r>
      <w:proofErr w:type="gramStart"/>
      <w:r w:rsidRPr="00F1242A">
        <w:rPr>
          <w:i/>
        </w:rPr>
        <w:t>rollback(</w:t>
      </w:r>
      <w:proofErr w:type="gramEnd"/>
      <w:r w:rsidRPr="00F1242A">
        <w:rPr>
          <w:i/>
        </w:rPr>
        <w:t>)</w:t>
      </w:r>
      <w:r>
        <w:t xml:space="preserve"> should be called to clean up the epoch. Once this is done, we signal that the epoch is rolled-</w:t>
      </w:r>
      <w:proofErr w:type="gramStart"/>
      <w:r>
        <w:t>back(</w:t>
      </w:r>
      <w:proofErr w:type="gramEnd"/>
      <w:r>
        <w:t>) and we can then proceed to the next phase.</w:t>
      </w:r>
    </w:p>
    <w:p w:rsidR="00F1242A" w:rsidRPr="00F1242A" w:rsidRDefault="00F1242A" w:rsidP="00BE6712">
      <w:r>
        <w:t xml:space="preserve">It should be noted that once the function </w:t>
      </w:r>
      <w:proofErr w:type="gramStart"/>
      <w:r>
        <w:rPr>
          <w:i/>
        </w:rPr>
        <w:t>next(</w:t>
      </w:r>
      <w:proofErr w:type="gramEnd"/>
      <w:r>
        <w:rPr>
          <w:i/>
        </w:rPr>
        <w:t>)</w:t>
      </w:r>
      <w:r>
        <w:t xml:space="preserve"> returns an epoch, then this thread is the only thread that owns this epoch. </w:t>
      </w:r>
      <w:r w:rsidR="0087390A">
        <w:t xml:space="preserve">The ownership of the epoch remains until the end of the second phase. </w:t>
      </w:r>
      <w:r>
        <w:t xml:space="preserve">This means that if the epoch is to be </w:t>
      </w:r>
      <w:r w:rsidR="00200230">
        <w:t>re-executed</w:t>
      </w:r>
      <w:r>
        <w:t xml:space="preserve"> after a rollback or be re-used to execute another epoch, then the thread asking for an epoch will block until it is made available again.</w:t>
      </w:r>
    </w:p>
    <w:p w:rsidR="00BE6712" w:rsidRDefault="00BE6712" w:rsidP="00750D93">
      <w:pPr>
        <w:pStyle w:val="Heading3"/>
      </w:pPr>
      <w:bookmarkStart w:id="27" w:name="_Toc296536527"/>
      <w:r>
        <w:t>3</w:t>
      </w:r>
      <w:r w:rsidRPr="00750D93">
        <w:t>.4.2 Execute Task Phase</w:t>
      </w:r>
      <w:bookmarkEnd w:id="27"/>
    </w:p>
    <w:p w:rsidR="00BE6712" w:rsidRDefault="00675F0A" w:rsidP="00BE6712">
      <w:r>
        <w:t xml:space="preserve">In this phase we call the </w:t>
      </w:r>
      <w:r>
        <w:rPr>
          <w:i/>
        </w:rPr>
        <w:t>Instrumented code</w:t>
      </w:r>
      <w:r>
        <w:t xml:space="preserve"> component so that it can execute a given task. If multiple tasks have been assigned to an epoch then they are executed here consecutively. </w:t>
      </w:r>
      <w:r w:rsidR="006343D4">
        <w:t xml:space="preserve">If the </w:t>
      </w:r>
      <w:r w:rsidR="006343D4">
        <w:rPr>
          <w:i/>
        </w:rPr>
        <w:t xml:space="preserve">Instrumented </w:t>
      </w:r>
      <w:r w:rsidR="006343D4" w:rsidRPr="006343D4">
        <w:rPr>
          <w:i/>
        </w:rPr>
        <w:t>code</w:t>
      </w:r>
      <w:r w:rsidR="006343D4">
        <w:t xml:space="preserve"> component indicated that the we should stop the computation, then we signal this by calling </w:t>
      </w:r>
      <w:r w:rsidR="00242FB0">
        <w:t xml:space="preserve">the </w:t>
      </w:r>
      <w:r w:rsidR="006343D4">
        <w:rPr>
          <w:i/>
        </w:rPr>
        <w:t>yarn_epoch</w:t>
      </w:r>
      <w:r w:rsidR="00242FB0">
        <w:rPr>
          <w:i/>
        </w:rPr>
        <w:t xml:space="preserve"> </w:t>
      </w:r>
      <w:r w:rsidR="00242FB0">
        <w:t xml:space="preserve">function </w:t>
      </w:r>
      <w:proofErr w:type="gramStart"/>
      <w:r w:rsidR="00242FB0">
        <w:rPr>
          <w:i/>
        </w:rPr>
        <w:t>stop(</w:t>
      </w:r>
      <w:proofErr w:type="gramEnd"/>
      <w:r w:rsidR="00242FB0">
        <w:rPr>
          <w:i/>
        </w:rPr>
        <w:t xml:space="preserve">). </w:t>
      </w:r>
      <w:r w:rsidR="00BF7667" w:rsidRPr="006343D4">
        <w:t>Once</w:t>
      </w:r>
      <w:r w:rsidR="00BF7667">
        <w:t xml:space="preserve"> the tasks have been completed, we call the </w:t>
      </w:r>
      <w:r w:rsidR="00BF7667" w:rsidRPr="00BF7667">
        <w:rPr>
          <w:i/>
        </w:rPr>
        <w:t>yarn_epoch</w:t>
      </w:r>
      <w:r w:rsidR="00BF7667">
        <w:t xml:space="preserve"> function </w:t>
      </w:r>
      <w:proofErr w:type="gramStart"/>
      <w:r w:rsidR="00BF7667" w:rsidRPr="00BF7667">
        <w:t>done</w:t>
      </w:r>
      <w:r w:rsidR="00BF7667">
        <w:rPr>
          <w:i/>
        </w:rPr>
        <w:t>(</w:t>
      </w:r>
      <w:proofErr w:type="gramEnd"/>
      <w:r w:rsidR="00BF7667">
        <w:rPr>
          <w:i/>
        </w:rPr>
        <w:t>)</w:t>
      </w:r>
      <w:r w:rsidR="00BF7667">
        <w:t xml:space="preserve"> to </w:t>
      </w:r>
      <w:r w:rsidR="00E65BB5">
        <w:t>release ownership of the epoch.</w:t>
      </w:r>
    </w:p>
    <w:p w:rsidR="00D7332A" w:rsidRDefault="009F5E42" w:rsidP="00BE6712">
      <w:r>
        <w:t xml:space="preserve">During the execution of the task, the </w:t>
      </w:r>
      <w:r>
        <w:rPr>
          <w:i/>
        </w:rPr>
        <w:t>Instrumented code</w:t>
      </w:r>
      <w:r>
        <w:t xml:space="preserve"> component will make calls to the </w:t>
      </w:r>
      <w:r>
        <w:rPr>
          <w:i/>
        </w:rPr>
        <w:t>yarn_dep</w:t>
      </w:r>
      <w:r>
        <w:t xml:space="preserve"> functions </w:t>
      </w:r>
      <w:proofErr w:type="gramStart"/>
      <w:r>
        <w:rPr>
          <w:i/>
        </w:rPr>
        <w:t>load</w:t>
      </w:r>
      <w:r w:rsidR="00AE4BA2">
        <w:rPr>
          <w:i/>
        </w:rPr>
        <w:t>(</w:t>
      </w:r>
      <w:proofErr w:type="gramEnd"/>
      <w:r w:rsidR="00AE4BA2">
        <w:rPr>
          <w:i/>
        </w:rPr>
        <w:t>)</w:t>
      </w:r>
      <w:r>
        <w:rPr>
          <w:i/>
        </w:rPr>
        <w:t xml:space="preserve"> </w:t>
      </w:r>
      <w:r>
        <w:t xml:space="preserve">and </w:t>
      </w:r>
      <w:r>
        <w:rPr>
          <w:i/>
        </w:rPr>
        <w:t>store</w:t>
      </w:r>
      <w:r w:rsidR="00AE4BA2">
        <w:rPr>
          <w:i/>
        </w:rPr>
        <w:t>()</w:t>
      </w:r>
      <w:r w:rsidR="00AE4BA2">
        <w:t xml:space="preserve"> for every dependencies that are being </w:t>
      </w:r>
      <w:r w:rsidR="00AE4BA2" w:rsidRPr="00AE4BA2">
        <w:t>read or written</w:t>
      </w:r>
      <w:r w:rsidR="00AE4BA2">
        <w:t xml:space="preserve">. If the </w:t>
      </w:r>
      <w:proofErr w:type="gramStart"/>
      <w:r w:rsidR="00AE4BA2">
        <w:rPr>
          <w:i/>
        </w:rPr>
        <w:t>store(</w:t>
      </w:r>
      <w:proofErr w:type="gramEnd"/>
      <w:r w:rsidR="00AE4BA2">
        <w:rPr>
          <w:i/>
        </w:rPr>
        <w:t>)</w:t>
      </w:r>
      <w:r w:rsidR="00AE4BA2">
        <w:t xml:space="preserve"> function detects a data dependency violation, it will trigger a rollback by calling the </w:t>
      </w:r>
      <w:r w:rsidR="00AE4BA2">
        <w:rPr>
          <w:i/>
        </w:rPr>
        <w:t>yarn_</w:t>
      </w:r>
      <w:r w:rsidR="00AE4BA2" w:rsidRPr="00AE4BA2">
        <w:t>epoch</w:t>
      </w:r>
      <w:r w:rsidR="00AE4BA2">
        <w:t xml:space="preserve"> </w:t>
      </w:r>
      <w:r w:rsidR="00AE4BA2" w:rsidRPr="00AE4BA2">
        <w:t>function</w:t>
      </w:r>
      <w:r w:rsidR="00AE4BA2">
        <w:t xml:space="preserve"> </w:t>
      </w:r>
      <w:r w:rsidR="00AE4BA2">
        <w:rPr>
          <w:i/>
        </w:rPr>
        <w:t>set_rollback()</w:t>
      </w:r>
      <w:r w:rsidR="00AE4BA2">
        <w:t xml:space="preserve"> on the appropriate epoch. </w:t>
      </w:r>
    </w:p>
    <w:p w:rsidR="000F1995" w:rsidRPr="00AE4BA2" w:rsidRDefault="00AE4BA2" w:rsidP="00BE6712">
      <w:r>
        <w:t>Note that this section of the code is highlighted</w:t>
      </w:r>
      <w:r w:rsidR="00E21744">
        <w:t xml:space="preserve"> in red in the protocol which</w:t>
      </w:r>
      <w:r>
        <w:t xml:space="preserve"> indicate</w:t>
      </w:r>
      <w:r w:rsidR="00E21744">
        <w:t>s</w:t>
      </w:r>
      <w:r>
        <w:t xml:space="preserve"> that it is a critical performance path.</w:t>
      </w:r>
      <w:r w:rsidR="00E21744">
        <w:t xml:space="preserve"> </w:t>
      </w:r>
      <w:r>
        <w:t xml:space="preserve"> </w:t>
      </w:r>
      <w:r w:rsidR="00B44FE3">
        <w:t>This is because the performance of the speculative execution will be a function of the number of load and stores executed.</w:t>
      </w:r>
      <w:r w:rsidR="00500198">
        <w:t xml:space="preserve"> The longer the load and stores take to execute, the lesser we can expect the resulting speed-up to be.</w:t>
      </w:r>
      <w:r w:rsidR="00D7332A">
        <w:t xml:space="preserve"> The rest of the protocol is mostly a constant factor that is added as an overhead. Note that it is possible </w:t>
      </w:r>
      <w:r w:rsidR="0074035F">
        <w:t>that performance tests indicate that the constant overhead has much more of an impact then the load and store operations. In this case we should revise our optimization approach.</w:t>
      </w:r>
      <w:r w:rsidR="00D7332A">
        <w:t xml:space="preserve"> </w:t>
      </w:r>
      <w:r w:rsidR="00B44FE3">
        <w:t xml:space="preserve"> </w:t>
      </w:r>
    </w:p>
    <w:p w:rsidR="00BE6712" w:rsidRDefault="00BE6712" w:rsidP="00BE6712">
      <w:pPr>
        <w:pStyle w:val="Heading3"/>
      </w:pPr>
      <w:bookmarkStart w:id="28" w:name="_Toc296536528"/>
      <w:r>
        <w:t>3.4.3 Commit Phase</w:t>
      </w:r>
      <w:bookmarkEnd w:id="28"/>
    </w:p>
    <w:p w:rsidR="00142A2B" w:rsidRDefault="001A4F60" w:rsidP="00944EAF">
      <w:r>
        <w:t>The objective of this phase is to commit any and every epoch that are currently ready to be committed. This</w:t>
      </w:r>
      <w:r w:rsidR="00250AA6">
        <w:t xml:space="preserve"> phase</w:t>
      </w:r>
      <w:r>
        <w:t xml:space="preserve"> is not limited to only </w:t>
      </w:r>
      <w:r w:rsidR="00C76E5D">
        <w:t xml:space="preserve">the current epoch because it could needlessly force a </w:t>
      </w:r>
      <w:r w:rsidR="008A767C">
        <w:t xml:space="preserve">faster </w:t>
      </w:r>
      <w:r w:rsidR="00C76E5D">
        <w:lastRenderedPageBreak/>
        <w:t xml:space="preserve">thread to wait for a slower thread. </w:t>
      </w:r>
      <w:r w:rsidR="00142A2B">
        <w:t xml:space="preserve">It also allows multiple threads to commit multiple epochs </w:t>
      </w:r>
      <w:r w:rsidR="00BA4F36">
        <w:t>in parallel</w:t>
      </w:r>
      <w:r w:rsidR="00125E82">
        <w:t xml:space="preserve"> regardless of which thread executed which epoch</w:t>
      </w:r>
      <w:r w:rsidR="00142A2B">
        <w:t xml:space="preserve">. </w:t>
      </w:r>
    </w:p>
    <w:p w:rsidR="00142A2B" w:rsidRPr="005D0501" w:rsidRDefault="00142A2B" w:rsidP="00944EAF">
      <w:r>
        <w:t xml:space="preserve">To obtain an epoch to commit, we must first call the </w:t>
      </w:r>
      <w:r>
        <w:rPr>
          <w:i/>
        </w:rPr>
        <w:t>yarn_epoch</w:t>
      </w:r>
      <w:r>
        <w:t xml:space="preserve"> function </w:t>
      </w:r>
      <w:r>
        <w:rPr>
          <w:i/>
        </w:rPr>
        <w:t>get_next_</w:t>
      </w:r>
      <w:proofErr w:type="gramStart"/>
      <w:r>
        <w:rPr>
          <w:i/>
        </w:rPr>
        <w:t>commit(</w:t>
      </w:r>
      <w:proofErr w:type="gramEnd"/>
      <w:r>
        <w:rPr>
          <w:i/>
        </w:rPr>
        <w:t>)</w:t>
      </w:r>
      <w:r>
        <w:t>. This function will either return an epoch to commit or indicate that no epochs are ready to commit. This phase will be executed repetitively until the function returns the later.</w:t>
      </w:r>
      <w:r w:rsidR="00F27927">
        <w:t xml:space="preserve"> </w:t>
      </w:r>
      <w:r w:rsidR="00BC1788">
        <w:t>The returned epoch is also guaranteed to be only returned once which gives ownership of the epoch to the thread.</w:t>
      </w:r>
      <w:r w:rsidR="00300052">
        <w:t xml:space="preserve"> The commit is accomplished by calling the </w:t>
      </w:r>
      <w:r w:rsidR="00300052">
        <w:rPr>
          <w:i/>
        </w:rPr>
        <w:t>yarn_dep</w:t>
      </w:r>
      <w:r w:rsidR="00300052">
        <w:t xml:space="preserve"> function </w:t>
      </w:r>
      <w:proofErr w:type="gramStart"/>
      <w:r w:rsidR="00300052">
        <w:rPr>
          <w:i/>
        </w:rPr>
        <w:t>commit(</w:t>
      </w:r>
      <w:proofErr w:type="gramEnd"/>
      <w:r w:rsidR="00300052">
        <w:rPr>
          <w:i/>
        </w:rPr>
        <w:t>)</w:t>
      </w:r>
      <w:r w:rsidR="00300052">
        <w:t xml:space="preserve"> which ensures that the write buffer for that epoch is committed to memory only if no later epochs have committed theirs first.</w:t>
      </w:r>
      <w:r w:rsidR="005D0501">
        <w:t xml:space="preserve"> We then release ownership of the epoch by calling the </w:t>
      </w:r>
      <w:r w:rsidR="005D0501">
        <w:rPr>
          <w:i/>
        </w:rPr>
        <w:t>yarn_epoch</w:t>
      </w:r>
      <w:r w:rsidR="005D0501">
        <w:t xml:space="preserve"> function </w:t>
      </w:r>
      <w:r w:rsidR="005D0501">
        <w:rPr>
          <w:i/>
        </w:rPr>
        <w:t>commit_</w:t>
      </w:r>
      <w:proofErr w:type="gramStart"/>
      <w:r w:rsidR="005D0501">
        <w:rPr>
          <w:i/>
        </w:rPr>
        <w:t>done(</w:t>
      </w:r>
      <w:proofErr w:type="gramEnd"/>
      <w:r w:rsidR="005D0501">
        <w:rPr>
          <w:i/>
        </w:rPr>
        <w:t>)</w:t>
      </w:r>
      <w:r w:rsidR="005D0501">
        <w:t xml:space="preserve"> which changes the state of the epoch.</w:t>
      </w:r>
    </w:p>
    <w:p w:rsidR="00BE6712" w:rsidRDefault="00944EAF" w:rsidP="00944EAF">
      <w:r>
        <w:t>Note that this scheme guarantees that all the epoch</w:t>
      </w:r>
      <w:r w:rsidR="00DA23E7">
        <w:t>s</w:t>
      </w:r>
      <w:r>
        <w:t xml:space="preserve"> will be committed because:</w:t>
      </w:r>
    </w:p>
    <w:p w:rsidR="00944EAF" w:rsidRDefault="00944EAF" w:rsidP="00944EAF">
      <w:pPr>
        <w:pStyle w:val="NoSpacing"/>
        <w:numPr>
          <w:ilvl w:val="0"/>
          <w:numId w:val="1"/>
        </w:numPr>
      </w:pPr>
      <w:r>
        <w:t>The last thread to be executing will commit itself because it is the last epoch to be executed which means that no rollback can occur.</w:t>
      </w:r>
    </w:p>
    <w:p w:rsidR="00944EAF" w:rsidRDefault="00944EAF" w:rsidP="00944EAF">
      <w:pPr>
        <w:pStyle w:val="NoSpacing"/>
        <w:numPr>
          <w:ilvl w:val="0"/>
          <w:numId w:val="1"/>
        </w:numPr>
      </w:pPr>
      <w:r>
        <w:t>The last thread will commit all the older epochs that are ready because it must first commit all previous epochs in order to commit itself.</w:t>
      </w:r>
    </w:p>
    <w:p w:rsidR="00376106" w:rsidRDefault="00376106" w:rsidP="00944EAF">
      <w:pPr>
        <w:pStyle w:val="NoSpacing"/>
        <w:numPr>
          <w:ilvl w:val="0"/>
          <w:numId w:val="1"/>
        </w:numPr>
      </w:pPr>
      <w:r>
        <w:t>The last thread will commit the successor epoch because if it was able to commit itself then it will be able his successor as well.</w:t>
      </w:r>
    </w:p>
    <w:p w:rsidR="008A2C0C" w:rsidRDefault="000D2D38" w:rsidP="008A0AAF">
      <w:pPr>
        <w:pStyle w:val="NoSpacing"/>
        <w:numPr>
          <w:ilvl w:val="0"/>
          <w:numId w:val="1"/>
        </w:numPr>
      </w:pPr>
      <w:r>
        <w:t>If a rollback occurs during the third phase, then th</w:t>
      </w:r>
      <w:r w:rsidR="003D6D4E">
        <w:t>e thread is not the last thread to be executing.</w:t>
      </w:r>
    </w:p>
    <w:p w:rsidR="008A2C0C" w:rsidRDefault="008A2C0C" w:rsidP="008A2C0C">
      <w:pPr>
        <w:pStyle w:val="Heading2"/>
      </w:pPr>
      <w:bookmarkStart w:id="29" w:name="_Toc296536529"/>
      <w:r>
        <w:t>3.5 Error Recovery</w:t>
      </w:r>
      <w:bookmarkEnd w:id="29"/>
    </w:p>
    <w:p w:rsidR="005C265F" w:rsidRDefault="008A2C0C" w:rsidP="008A2C0C">
      <w:r>
        <w:t xml:space="preserve">This section describes the error recovery scheme employed to ensure that the computation remains coherent even when an error occurs. It should be noted that in order for the </w:t>
      </w:r>
      <w:r w:rsidRPr="00361341">
        <w:rPr>
          <w:i/>
        </w:rPr>
        <w:t>libyarn</w:t>
      </w:r>
      <w:r>
        <w:t xml:space="preserve"> component to recover from an error, the error must first be recoverable. For example,</w:t>
      </w:r>
      <w:r w:rsidR="005C265F">
        <w:t xml:space="preserve"> an error indicating a failure</w:t>
      </w:r>
      <w:r>
        <w:t xml:space="preserve"> to open a can be easily recovered from while a signal that indicates a seg</w:t>
      </w:r>
      <w:r w:rsidR="0006518C">
        <w:t xml:space="preserve">mentation </w:t>
      </w:r>
      <w:r>
        <w:t>fault should not be recovered from.</w:t>
      </w:r>
      <w:r w:rsidR="005C4B2F">
        <w:t xml:space="preserve">  Also,</w:t>
      </w:r>
      <w:r w:rsidR="00C419D8">
        <w:t xml:space="preserve"> the coding</w:t>
      </w:r>
      <w:r w:rsidR="005C4B2F">
        <w:t xml:space="preserve"> convention to handle errors is described in section 3.1.</w:t>
      </w:r>
    </w:p>
    <w:p w:rsidR="0006518C" w:rsidRDefault="0006518C" w:rsidP="008A2C0C">
      <w:r>
        <w:t xml:space="preserve">When an error is detected, the library should clean-up any allocated memory and return to the </w:t>
      </w:r>
      <w:r w:rsidR="00361341" w:rsidRPr="00361341">
        <w:rPr>
          <w:i/>
        </w:rPr>
        <w:t>U</w:t>
      </w:r>
      <w:r w:rsidRPr="00361341">
        <w:rPr>
          <w:i/>
        </w:rPr>
        <w:t>ser code</w:t>
      </w:r>
      <w:r>
        <w:t xml:space="preserve"> </w:t>
      </w:r>
      <w:r w:rsidR="00DE6644">
        <w:t xml:space="preserve">component </w:t>
      </w:r>
      <w:r>
        <w:t xml:space="preserve">with an error code. </w:t>
      </w:r>
      <w:r w:rsidR="00DE6644">
        <w:t xml:space="preserve">That component should then execute the original sequential program. </w:t>
      </w:r>
      <w:r w:rsidR="00F37823">
        <w:t xml:space="preserve">It should be noted that by the point where an error is detected, the </w:t>
      </w:r>
      <w:r w:rsidR="00F37823">
        <w:rPr>
          <w:i/>
        </w:rPr>
        <w:t>libyarn</w:t>
      </w:r>
      <w:r w:rsidR="00F37823">
        <w:t xml:space="preserve"> component may have already committed several tasks. In this scenario, the original sequential program should take into account </w:t>
      </w:r>
      <w:r w:rsidR="005416A8">
        <w:t>these modifications</w:t>
      </w:r>
      <w:r w:rsidR="00F37823">
        <w:t xml:space="preserve"> and continue executing accordingly. </w:t>
      </w:r>
      <w:r w:rsidR="005416A8">
        <w:t xml:space="preserve">This means that the </w:t>
      </w:r>
      <w:r w:rsidR="005416A8">
        <w:rPr>
          <w:i/>
        </w:rPr>
        <w:t>yarnc</w:t>
      </w:r>
      <w:r w:rsidR="005416A8">
        <w:t xml:space="preserve"> component should modify the original sequential program in order to allow for this.</w:t>
      </w:r>
    </w:p>
    <w:p w:rsidR="00F6583A" w:rsidRDefault="00490D08" w:rsidP="008A2C0C">
      <w:r>
        <w:t xml:space="preserve">The </w:t>
      </w:r>
      <w:r>
        <w:rPr>
          <w:i/>
        </w:rPr>
        <w:t>libyarn</w:t>
      </w:r>
      <w:r>
        <w:t xml:space="preserve"> component should also keep track of the error count and simply stop executing any speculative code if this count exceeds a certain </w:t>
      </w:r>
      <w:r w:rsidR="00BD7BB8">
        <w:t>threshold</w:t>
      </w:r>
      <w:r>
        <w:t xml:space="preserve">. </w:t>
      </w:r>
      <w:r w:rsidR="00F256A4">
        <w:t>This will avoid needlessly slowing down the program by failing on the same problem over and over again.</w:t>
      </w:r>
    </w:p>
    <w:p w:rsidR="00490D08" w:rsidRPr="00490D08" w:rsidRDefault="00F6583A" w:rsidP="008A2C0C">
      <w:r>
        <w:t>Finally, all detected errors should be logged to a file</w:t>
      </w:r>
      <w:r w:rsidR="00FF7BF7">
        <w:t xml:space="preserve"> to facilitate diagnosing</w:t>
      </w:r>
      <w:r w:rsidR="005E56BC">
        <w:t xml:space="preserve"> of problems</w:t>
      </w:r>
      <w:r>
        <w:t>. This logg</w:t>
      </w:r>
      <w:r w:rsidR="00012038">
        <w:t>ing can be disabled by the user during the compilation process or at runtime.</w:t>
      </w:r>
      <w:r w:rsidR="00F256A4">
        <w:t xml:space="preserve"> </w:t>
      </w:r>
    </w:p>
    <w:p w:rsidR="0022542B" w:rsidRDefault="0022542B" w:rsidP="008A2C0C">
      <w:r>
        <w:br w:type="page"/>
      </w:r>
    </w:p>
    <w:p w:rsidR="008C3672" w:rsidRDefault="006C5C23" w:rsidP="006C5C23">
      <w:pPr>
        <w:pStyle w:val="Heading1"/>
      </w:pPr>
      <w:bookmarkStart w:id="30" w:name="_Toc296536530"/>
      <w:r>
        <w:lastRenderedPageBreak/>
        <w:t>4</w:t>
      </w:r>
      <w:r w:rsidR="00CB05D1">
        <w:t>.</w:t>
      </w:r>
      <w:r w:rsidR="008C3672">
        <w:t xml:space="preserve"> </w:t>
      </w:r>
      <w:proofErr w:type="gramStart"/>
      <w:r w:rsidR="00533ADA">
        <w:t>yarnc</w:t>
      </w:r>
      <w:proofErr w:type="gramEnd"/>
      <w:r w:rsidR="00A81591">
        <w:t xml:space="preserve"> Description</w:t>
      </w:r>
      <w:bookmarkEnd w:id="30"/>
    </w:p>
    <w:p w:rsidR="008C3672" w:rsidRPr="008C3672" w:rsidRDefault="006C5C23" w:rsidP="008C3672">
      <w:r>
        <w:t xml:space="preserve">This section will be completed </w:t>
      </w:r>
      <w:r w:rsidR="00BD78FE">
        <w:t>once more information has been gath</w:t>
      </w:r>
      <w:r w:rsidR="00367C3E">
        <w:t xml:space="preserve">ered about the </w:t>
      </w:r>
      <w:r w:rsidR="00367C3E" w:rsidRPr="00153C8F">
        <w:rPr>
          <w:i/>
        </w:rPr>
        <w:t>yarnc</w:t>
      </w:r>
      <w:r w:rsidR="00367C3E">
        <w:t xml:space="preserve"> </w:t>
      </w:r>
      <w:r w:rsidR="00153C8F">
        <w:t>component</w:t>
      </w:r>
      <w:r>
        <w:t>.</w:t>
      </w:r>
    </w:p>
    <w:sectPr w:rsidR="008C3672" w:rsidRPr="008C3672" w:rsidSect="003C226C">
      <w:headerReference w:type="default" r:id="rId17"/>
      <w:footerReference w:type="default" r:id="rId18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7910" w:rsidRDefault="00E17910" w:rsidP="003C226C">
      <w:pPr>
        <w:spacing w:after="0"/>
      </w:pPr>
      <w:r>
        <w:separator/>
      </w:r>
    </w:p>
  </w:endnote>
  <w:endnote w:type="continuationSeparator" w:id="0">
    <w:p w:rsidR="00E17910" w:rsidRDefault="00E17910" w:rsidP="003C226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4309"/>
      <w:gridCol w:w="958"/>
      <w:gridCol w:w="4309"/>
    </w:tblGrid>
    <w:tr w:rsidR="000117B7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653B91" w:rsidRDefault="00653B91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653B91" w:rsidRDefault="00653B91">
          <w:pPr>
            <w:pStyle w:val="NoSpacing"/>
            <w:rPr>
              <w:rFonts w:asciiTheme="majorHAnsi" w:hAnsiTheme="majorHAnsi"/>
            </w:rPr>
          </w:pPr>
          <w:r>
            <w:rPr>
              <w:rFonts w:asciiTheme="majorHAnsi" w:hAnsiTheme="majorHAnsi"/>
              <w:b/>
            </w:rPr>
            <w:t xml:space="preserve">Page </w:t>
          </w:r>
          <w:fldSimple w:instr=" PAGE  \* MERGEFORMAT ">
            <w:r w:rsidR="00042725" w:rsidRPr="00042725">
              <w:rPr>
                <w:rFonts w:asciiTheme="majorHAnsi" w:hAnsiTheme="majorHAnsi"/>
                <w:b/>
                <w:noProof/>
              </w:rPr>
              <w:t>2</w:t>
            </w:r>
          </w:fldSimple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653B91" w:rsidRDefault="00653B91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0117B7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653B91" w:rsidRDefault="00653B91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653B91" w:rsidRDefault="00653B91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653B91" w:rsidRDefault="00653B91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653B91" w:rsidRDefault="00653B9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7910" w:rsidRDefault="00E17910" w:rsidP="003C226C">
      <w:pPr>
        <w:spacing w:after="0"/>
      </w:pPr>
      <w:r>
        <w:separator/>
      </w:r>
    </w:p>
  </w:footnote>
  <w:footnote w:type="continuationSeparator" w:id="0">
    <w:p w:rsidR="00E17910" w:rsidRDefault="00E17910" w:rsidP="003C226C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alias w:val="Title"/>
      <w:id w:val="77547040"/>
      <w:placeholder>
        <w:docPart w:val="367106B3BC114E16815F531444A29576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653B91" w:rsidRDefault="00653B91" w:rsidP="00AF5EFB">
        <w:pPr>
          <w:pStyle w:val="Header"/>
          <w:pBdr>
            <w:between w:val="single" w:sz="4" w:space="1" w:color="4F81BD" w:themeColor="accent1"/>
          </w:pBdr>
          <w:spacing w:after="0" w:afterAutospacing="0" w:line="276" w:lineRule="auto"/>
          <w:jc w:val="center"/>
        </w:pPr>
        <w:r>
          <w:rPr>
            <w:lang w:val="en-CA"/>
          </w:rPr>
          <w:t>A Speculative Multithreading System</w:t>
        </w:r>
      </w:p>
    </w:sdtContent>
  </w:sdt>
  <w:p w:rsidR="00653B91" w:rsidRDefault="00653B91" w:rsidP="00AF5EFB">
    <w:pPr>
      <w:pStyle w:val="Header"/>
      <w:pBdr>
        <w:between w:val="single" w:sz="4" w:space="1" w:color="4F81BD" w:themeColor="accent1"/>
      </w:pBdr>
      <w:spacing w:after="0" w:afterAutospacing="0" w:line="276" w:lineRule="auto"/>
      <w:jc w:val="center"/>
    </w:pPr>
    <w:r>
      <w:t>Architecture</w:t>
    </w:r>
  </w:p>
  <w:p w:rsidR="00653B91" w:rsidRDefault="00653B91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BC1A08"/>
    <w:multiLevelType w:val="hybridMultilevel"/>
    <w:tmpl w:val="C4A2FB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3C226C"/>
    <w:rsid w:val="000117B7"/>
    <w:rsid w:val="00012038"/>
    <w:rsid w:val="00012C5B"/>
    <w:rsid w:val="0001721E"/>
    <w:rsid w:val="00032F02"/>
    <w:rsid w:val="0004105A"/>
    <w:rsid w:val="00042725"/>
    <w:rsid w:val="00042FF4"/>
    <w:rsid w:val="00043818"/>
    <w:rsid w:val="00044A44"/>
    <w:rsid w:val="0004615E"/>
    <w:rsid w:val="00050CF9"/>
    <w:rsid w:val="00063077"/>
    <w:rsid w:val="00063FD0"/>
    <w:rsid w:val="0006518C"/>
    <w:rsid w:val="00092302"/>
    <w:rsid w:val="000B0956"/>
    <w:rsid w:val="000B7676"/>
    <w:rsid w:val="000C532A"/>
    <w:rsid w:val="000D084E"/>
    <w:rsid w:val="000D2D38"/>
    <w:rsid w:val="000E249E"/>
    <w:rsid w:val="000F1995"/>
    <w:rsid w:val="00100538"/>
    <w:rsid w:val="001025A4"/>
    <w:rsid w:val="00105783"/>
    <w:rsid w:val="001113F2"/>
    <w:rsid w:val="00114F19"/>
    <w:rsid w:val="00125E82"/>
    <w:rsid w:val="00130BA7"/>
    <w:rsid w:val="001360D4"/>
    <w:rsid w:val="00136BFA"/>
    <w:rsid w:val="00142A2B"/>
    <w:rsid w:val="001456A5"/>
    <w:rsid w:val="00152691"/>
    <w:rsid w:val="00153C8F"/>
    <w:rsid w:val="0015424E"/>
    <w:rsid w:val="001554E9"/>
    <w:rsid w:val="0016302F"/>
    <w:rsid w:val="001655FA"/>
    <w:rsid w:val="00171395"/>
    <w:rsid w:val="001A1442"/>
    <w:rsid w:val="001A4F60"/>
    <w:rsid w:val="001B1B78"/>
    <w:rsid w:val="001C31F2"/>
    <w:rsid w:val="001C3484"/>
    <w:rsid w:val="001D25B9"/>
    <w:rsid w:val="001D5A77"/>
    <w:rsid w:val="001E01BE"/>
    <w:rsid w:val="001E2209"/>
    <w:rsid w:val="001E4343"/>
    <w:rsid w:val="001F27FF"/>
    <w:rsid w:val="00200230"/>
    <w:rsid w:val="00204545"/>
    <w:rsid w:val="00204F78"/>
    <w:rsid w:val="00212E9E"/>
    <w:rsid w:val="00213B36"/>
    <w:rsid w:val="00214FBB"/>
    <w:rsid w:val="00217B79"/>
    <w:rsid w:val="0022542B"/>
    <w:rsid w:val="00225BEF"/>
    <w:rsid w:val="002264C2"/>
    <w:rsid w:val="002422CF"/>
    <w:rsid w:val="00242FB0"/>
    <w:rsid w:val="00250AA6"/>
    <w:rsid w:val="00250F37"/>
    <w:rsid w:val="002605BA"/>
    <w:rsid w:val="0026618E"/>
    <w:rsid w:val="0027606D"/>
    <w:rsid w:val="0028534B"/>
    <w:rsid w:val="002A0458"/>
    <w:rsid w:val="002B4875"/>
    <w:rsid w:val="002C34DE"/>
    <w:rsid w:val="002C7A9B"/>
    <w:rsid w:val="002D0A57"/>
    <w:rsid w:val="002E08CD"/>
    <w:rsid w:val="002F13CD"/>
    <w:rsid w:val="002F7918"/>
    <w:rsid w:val="00300052"/>
    <w:rsid w:val="00305751"/>
    <w:rsid w:val="00310128"/>
    <w:rsid w:val="00314F10"/>
    <w:rsid w:val="003171AE"/>
    <w:rsid w:val="003367E0"/>
    <w:rsid w:val="00337815"/>
    <w:rsid w:val="00343DE9"/>
    <w:rsid w:val="003513B5"/>
    <w:rsid w:val="00361341"/>
    <w:rsid w:val="00366B23"/>
    <w:rsid w:val="00367C3E"/>
    <w:rsid w:val="00376106"/>
    <w:rsid w:val="003801F7"/>
    <w:rsid w:val="0038402B"/>
    <w:rsid w:val="00395A74"/>
    <w:rsid w:val="003C226C"/>
    <w:rsid w:val="003D2372"/>
    <w:rsid w:val="003D4F7E"/>
    <w:rsid w:val="003D5C6E"/>
    <w:rsid w:val="003D6D4E"/>
    <w:rsid w:val="003E4B91"/>
    <w:rsid w:val="003E65CE"/>
    <w:rsid w:val="004004CB"/>
    <w:rsid w:val="00406B79"/>
    <w:rsid w:val="00424DE8"/>
    <w:rsid w:val="00431457"/>
    <w:rsid w:val="00431B90"/>
    <w:rsid w:val="00431D3F"/>
    <w:rsid w:val="0044252E"/>
    <w:rsid w:val="004564CC"/>
    <w:rsid w:val="00462EDD"/>
    <w:rsid w:val="00464964"/>
    <w:rsid w:val="004732F8"/>
    <w:rsid w:val="0048268A"/>
    <w:rsid w:val="00484D7B"/>
    <w:rsid w:val="00485716"/>
    <w:rsid w:val="00490D08"/>
    <w:rsid w:val="00492641"/>
    <w:rsid w:val="004B4541"/>
    <w:rsid w:val="004B61F0"/>
    <w:rsid w:val="004B6978"/>
    <w:rsid w:val="004C07C9"/>
    <w:rsid w:val="004C0DF9"/>
    <w:rsid w:val="004D2756"/>
    <w:rsid w:val="004D3160"/>
    <w:rsid w:val="00500198"/>
    <w:rsid w:val="00501E68"/>
    <w:rsid w:val="005022C3"/>
    <w:rsid w:val="00506B1B"/>
    <w:rsid w:val="0052287F"/>
    <w:rsid w:val="00533ADA"/>
    <w:rsid w:val="00535452"/>
    <w:rsid w:val="005416A8"/>
    <w:rsid w:val="005441B1"/>
    <w:rsid w:val="005566C1"/>
    <w:rsid w:val="00562FE5"/>
    <w:rsid w:val="00580B2F"/>
    <w:rsid w:val="00582FE7"/>
    <w:rsid w:val="0058378F"/>
    <w:rsid w:val="00587F79"/>
    <w:rsid w:val="005B39C0"/>
    <w:rsid w:val="005C0D1B"/>
    <w:rsid w:val="005C265F"/>
    <w:rsid w:val="005C335B"/>
    <w:rsid w:val="005C35C0"/>
    <w:rsid w:val="005C4B2F"/>
    <w:rsid w:val="005C7ED2"/>
    <w:rsid w:val="005D0501"/>
    <w:rsid w:val="005D7EDD"/>
    <w:rsid w:val="005E56BC"/>
    <w:rsid w:val="005F1A23"/>
    <w:rsid w:val="00600DBE"/>
    <w:rsid w:val="00614C64"/>
    <w:rsid w:val="0061716B"/>
    <w:rsid w:val="00626AC8"/>
    <w:rsid w:val="006343D4"/>
    <w:rsid w:val="0064021F"/>
    <w:rsid w:val="0064422D"/>
    <w:rsid w:val="00651E1B"/>
    <w:rsid w:val="00653B91"/>
    <w:rsid w:val="006608A8"/>
    <w:rsid w:val="006626D7"/>
    <w:rsid w:val="006627A2"/>
    <w:rsid w:val="006667F2"/>
    <w:rsid w:val="00672971"/>
    <w:rsid w:val="00675F0A"/>
    <w:rsid w:val="006829BD"/>
    <w:rsid w:val="00682D5E"/>
    <w:rsid w:val="006C2803"/>
    <w:rsid w:val="006C2876"/>
    <w:rsid w:val="006C5C23"/>
    <w:rsid w:val="006F1FFD"/>
    <w:rsid w:val="006F31AB"/>
    <w:rsid w:val="00720591"/>
    <w:rsid w:val="007261B4"/>
    <w:rsid w:val="0074035F"/>
    <w:rsid w:val="0074268B"/>
    <w:rsid w:val="00747415"/>
    <w:rsid w:val="00747459"/>
    <w:rsid w:val="00747FC0"/>
    <w:rsid w:val="00750D93"/>
    <w:rsid w:val="007518DC"/>
    <w:rsid w:val="00757B7A"/>
    <w:rsid w:val="00766796"/>
    <w:rsid w:val="0077591D"/>
    <w:rsid w:val="007A077D"/>
    <w:rsid w:val="007A26FB"/>
    <w:rsid w:val="007A3F03"/>
    <w:rsid w:val="007B17CD"/>
    <w:rsid w:val="007B4F69"/>
    <w:rsid w:val="007E0A1D"/>
    <w:rsid w:val="00803776"/>
    <w:rsid w:val="008077AA"/>
    <w:rsid w:val="00811317"/>
    <w:rsid w:val="00813C39"/>
    <w:rsid w:val="008449B6"/>
    <w:rsid w:val="008526E8"/>
    <w:rsid w:val="0087390A"/>
    <w:rsid w:val="008744A6"/>
    <w:rsid w:val="00875847"/>
    <w:rsid w:val="00876BB7"/>
    <w:rsid w:val="008944D8"/>
    <w:rsid w:val="008A0AAF"/>
    <w:rsid w:val="008A285C"/>
    <w:rsid w:val="008A2C0C"/>
    <w:rsid w:val="008A767C"/>
    <w:rsid w:val="008C2B8B"/>
    <w:rsid w:val="008C3672"/>
    <w:rsid w:val="008C7566"/>
    <w:rsid w:val="008E4581"/>
    <w:rsid w:val="008E4991"/>
    <w:rsid w:val="008E532D"/>
    <w:rsid w:val="008F3B34"/>
    <w:rsid w:val="008F51A7"/>
    <w:rsid w:val="00910C2D"/>
    <w:rsid w:val="0091246E"/>
    <w:rsid w:val="00917EAE"/>
    <w:rsid w:val="00944EAF"/>
    <w:rsid w:val="00954C45"/>
    <w:rsid w:val="00962CB2"/>
    <w:rsid w:val="0096370F"/>
    <w:rsid w:val="00970C6A"/>
    <w:rsid w:val="00974ACB"/>
    <w:rsid w:val="0097655F"/>
    <w:rsid w:val="00976F90"/>
    <w:rsid w:val="00992E3F"/>
    <w:rsid w:val="009941C6"/>
    <w:rsid w:val="00996068"/>
    <w:rsid w:val="009B3493"/>
    <w:rsid w:val="009C56C8"/>
    <w:rsid w:val="009D07EC"/>
    <w:rsid w:val="009D109D"/>
    <w:rsid w:val="009D2A47"/>
    <w:rsid w:val="009E4BA8"/>
    <w:rsid w:val="009E68ED"/>
    <w:rsid w:val="009F5AAE"/>
    <w:rsid w:val="009F5E42"/>
    <w:rsid w:val="00A079A3"/>
    <w:rsid w:val="00A126BB"/>
    <w:rsid w:val="00A16FEE"/>
    <w:rsid w:val="00A2511B"/>
    <w:rsid w:val="00A26DBF"/>
    <w:rsid w:val="00A30E73"/>
    <w:rsid w:val="00A55A38"/>
    <w:rsid w:val="00A5627E"/>
    <w:rsid w:val="00A5690A"/>
    <w:rsid w:val="00A56A0E"/>
    <w:rsid w:val="00A748D1"/>
    <w:rsid w:val="00A75C1A"/>
    <w:rsid w:val="00A81591"/>
    <w:rsid w:val="00A918EF"/>
    <w:rsid w:val="00AA74FA"/>
    <w:rsid w:val="00AB24BC"/>
    <w:rsid w:val="00AB310C"/>
    <w:rsid w:val="00AB3520"/>
    <w:rsid w:val="00AB7719"/>
    <w:rsid w:val="00AC12EC"/>
    <w:rsid w:val="00AC53E0"/>
    <w:rsid w:val="00AE0E02"/>
    <w:rsid w:val="00AE4BA2"/>
    <w:rsid w:val="00AE58A2"/>
    <w:rsid w:val="00AF50BA"/>
    <w:rsid w:val="00AF5EFB"/>
    <w:rsid w:val="00B0604D"/>
    <w:rsid w:val="00B266BC"/>
    <w:rsid w:val="00B31BAA"/>
    <w:rsid w:val="00B337A6"/>
    <w:rsid w:val="00B44FE3"/>
    <w:rsid w:val="00B46B97"/>
    <w:rsid w:val="00B55AF4"/>
    <w:rsid w:val="00B65F8E"/>
    <w:rsid w:val="00B66E7B"/>
    <w:rsid w:val="00B6791E"/>
    <w:rsid w:val="00B73802"/>
    <w:rsid w:val="00B81E82"/>
    <w:rsid w:val="00B93C63"/>
    <w:rsid w:val="00B95202"/>
    <w:rsid w:val="00B97214"/>
    <w:rsid w:val="00BA4986"/>
    <w:rsid w:val="00BA4F36"/>
    <w:rsid w:val="00BC1788"/>
    <w:rsid w:val="00BC6ED4"/>
    <w:rsid w:val="00BC7324"/>
    <w:rsid w:val="00BD3EB9"/>
    <w:rsid w:val="00BD63ED"/>
    <w:rsid w:val="00BD78FE"/>
    <w:rsid w:val="00BD7BB8"/>
    <w:rsid w:val="00BE6712"/>
    <w:rsid w:val="00BF3498"/>
    <w:rsid w:val="00BF7667"/>
    <w:rsid w:val="00C0356E"/>
    <w:rsid w:val="00C13493"/>
    <w:rsid w:val="00C17537"/>
    <w:rsid w:val="00C22898"/>
    <w:rsid w:val="00C419D8"/>
    <w:rsid w:val="00C51B4E"/>
    <w:rsid w:val="00C619E2"/>
    <w:rsid w:val="00C7548D"/>
    <w:rsid w:val="00C76E5D"/>
    <w:rsid w:val="00C77C7C"/>
    <w:rsid w:val="00C81E30"/>
    <w:rsid w:val="00C836D6"/>
    <w:rsid w:val="00CB05D1"/>
    <w:rsid w:val="00CB3DE1"/>
    <w:rsid w:val="00CC01C4"/>
    <w:rsid w:val="00CD35F1"/>
    <w:rsid w:val="00CD7195"/>
    <w:rsid w:val="00CD7D04"/>
    <w:rsid w:val="00CE3970"/>
    <w:rsid w:val="00CE39A7"/>
    <w:rsid w:val="00CE7176"/>
    <w:rsid w:val="00CF165E"/>
    <w:rsid w:val="00D05DFA"/>
    <w:rsid w:val="00D112F5"/>
    <w:rsid w:val="00D20EED"/>
    <w:rsid w:val="00D2542E"/>
    <w:rsid w:val="00D27E9E"/>
    <w:rsid w:val="00D34B54"/>
    <w:rsid w:val="00D37673"/>
    <w:rsid w:val="00D42C14"/>
    <w:rsid w:val="00D44608"/>
    <w:rsid w:val="00D45AD6"/>
    <w:rsid w:val="00D46827"/>
    <w:rsid w:val="00D63673"/>
    <w:rsid w:val="00D66620"/>
    <w:rsid w:val="00D7332A"/>
    <w:rsid w:val="00D94C74"/>
    <w:rsid w:val="00D96FAA"/>
    <w:rsid w:val="00DA107E"/>
    <w:rsid w:val="00DA23E7"/>
    <w:rsid w:val="00DA5617"/>
    <w:rsid w:val="00DB7331"/>
    <w:rsid w:val="00DC0A3D"/>
    <w:rsid w:val="00DC63E1"/>
    <w:rsid w:val="00DC6456"/>
    <w:rsid w:val="00DD4CBE"/>
    <w:rsid w:val="00DE1E2B"/>
    <w:rsid w:val="00DE6644"/>
    <w:rsid w:val="00DE6D12"/>
    <w:rsid w:val="00DF1893"/>
    <w:rsid w:val="00E00514"/>
    <w:rsid w:val="00E143FD"/>
    <w:rsid w:val="00E16D1E"/>
    <w:rsid w:val="00E17910"/>
    <w:rsid w:val="00E21744"/>
    <w:rsid w:val="00E2201F"/>
    <w:rsid w:val="00E3252E"/>
    <w:rsid w:val="00E5642E"/>
    <w:rsid w:val="00E5647F"/>
    <w:rsid w:val="00E61550"/>
    <w:rsid w:val="00E616C0"/>
    <w:rsid w:val="00E619AC"/>
    <w:rsid w:val="00E65BB5"/>
    <w:rsid w:val="00E80408"/>
    <w:rsid w:val="00E840C3"/>
    <w:rsid w:val="00E9018F"/>
    <w:rsid w:val="00E97BE0"/>
    <w:rsid w:val="00EA499F"/>
    <w:rsid w:val="00EB0355"/>
    <w:rsid w:val="00ED3E07"/>
    <w:rsid w:val="00EE1E5A"/>
    <w:rsid w:val="00EF6BEB"/>
    <w:rsid w:val="00F031FD"/>
    <w:rsid w:val="00F1242A"/>
    <w:rsid w:val="00F15493"/>
    <w:rsid w:val="00F2326C"/>
    <w:rsid w:val="00F256A4"/>
    <w:rsid w:val="00F27927"/>
    <w:rsid w:val="00F35B82"/>
    <w:rsid w:val="00F37823"/>
    <w:rsid w:val="00F4423D"/>
    <w:rsid w:val="00F45F1A"/>
    <w:rsid w:val="00F5155A"/>
    <w:rsid w:val="00F6583A"/>
    <w:rsid w:val="00F65D97"/>
    <w:rsid w:val="00F87E60"/>
    <w:rsid w:val="00F932FC"/>
    <w:rsid w:val="00F9485C"/>
    <w:rsid w:val="00F95167"/>
    <w:rsid w:val="00FA25A5"/>
    <w:rsid w:val="00FA5136"/>
    <w:rsid w:val="00FC3CAB"/>
    <w:rsid w:val="00FD1BB3"/>
    <w:rsid w:val="00FE384E"/>
    <w:rsid w:val="00FE6622"/>
    <w:rsid w:val="00FE7909"/>
    <w:rsid w:val="00FF11CD"/>
    <w:rsid w:val="00FF1656"/>
    <w:rsid w:val="00FF3C37"/>
    <w:rsid w:val="00FF7B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542B"/>
    <w:pPr>
      <w:spacing w:after="100" w:afterAutospacing="1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C226C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C226C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226C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C226C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C226C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C226C"/>
    <w:pPr>
      <w:spacing w:before="28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C226C"/>
    <w:pPr>
      <w:spacing w:before="32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C226C"/>
    <w:pPr>
      <w:spacing w:before="32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C226C"/>
    <w:pPr>
      <w:spacing w:before="32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C226C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3C226C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3C226C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C226C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C226C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C226C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C226C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C226C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C226C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22542B"/>
    <w:pPr>
      <w:jc w:val="center"/>
    </w:pPr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3C226C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3C226C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itle">
    <w:name w:val="Subtitle"/>
    <w:basedOn w:val="Normal"/>
    <w:next w:val="Normal"/>
    <w:link w:val="SubtitleChar"/>
    <w:uiPriority w:val="11"/>
    <w:qFormat/>
    <w:rsid w:val="003C226C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C226C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3C226C"/>
    <w:rPr>
      <w:b/>
      <w:bCs/>
      <w:spacing w:val="0"/>
    </w:rPr>
  </w:style>
  <w:style w:type="character" w:styleId="Emphasis">
    <w:name w:val="Emphasis"/>
    <w:uiPriority w:val="20"/>
    <w:qFormat/>
    <w:rsid w:val="003C226C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3C226C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3C226C"/>
  </w:style>
  <w:style w:type="paragraph" w:styleId="ListParagraph">
    <w:name w:val="List Paragraph"/>
    <w:basedOn w:val="Normal"/>
    <w:uiPriority w:val="34"/>
    <w:qFormat/>
    <w:rsid w:val="003C226C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C226C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3C226C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C226C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C226C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SubtleEmphasis">
    <w:name w:val="Subtle Emphasis"/>
    <w:uiPriority w:val="19"/>
    <w:qFormat/>
    <w:rsid w:val="003C226C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3C226C"/>
    <w:rPr>
      <w:b/>
      <w:bCs/>
      <w:i/>
      <w:iCs/>
      <w:color w:val="4F81BD" w:themeColor="accent1"/>
      <w:sz w:val="22"/>
      <w:szCs w:val="22"/>
    </w:rPr>
  </w:style>
  <w:style w:type="character" w:styleId="SubtleReference">
    <w:name w:val="Subtle Reference"/>
    <w:uiPriority w:val="31"/>
    <w:qFormat/>
    <w:rsid w:val="003C226C"/>
    <w:rPr>
      <w:color w:val="auto"/>
      <w:u w:val="single" w:color="9BBB59" w:themeColor="accent3"/>
    </w:rPr>
  </w:style>
  <w:style w:type="character" w:styleId="IntenseReference">
    <w:name w:val="Intense Reference"/>
    <w:basedOn w:val="DefaultParagraphFont"/>
    <w:uiPriority w:val="32"/>
    <w:qFormat/>
    <w:rsid w:val="003C226C"/>
    <w:rPr>
      <w:b/>
      <w:bCs/>
      <w:color w:val="76923C" w:themeColor="accent3" w:themeShade="BF"/>
      <w:u w:val="single" w:color="9BBB59" w:themeColor="accent3"/>
    </w:rPr>
  </w:style>
  <w:style w:type="character" w:styleId="BookTitle">
    <w:name w:val="Book Title"/>
    <w:basedOn w:val="DefaultParagraphFont"/>
    <w:uiPriority w:val="33"/>
    <w:qFormat/>
    <w:rsid w:val="003C226C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226C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C22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226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C226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C226C"/>
  </w:style>
  <w:style w:type="paragraph" w:styleId="Footer">
    <w:name w:val="footer"/>
    <w:basedOn w:val="Normal"/>
    <w:link w:val="FooterChar"/>
    <w:uiPriority w:val="99"/>
    <w:semiHidden/>
    <w:unhideWhenUsed/>
    <w:rsid w:val="003C226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C226C"/>
  </w:style>
  <w:style w:type="paragraph" w:styleId="TOC1">
    <w:name w:val="toc 1"/>
    <w:basedOn w:val="Normal"/>
    <w:next w:val="Normal"/>
    <w:autoRedefine/>
    <w:uiPriority w:val="39"/>
    <w:unhideWhenUsed/>
    <w:rsid w:val="004C0DF9"/>
    <w:pPr>
      <w:spacing w:before="120" w:after="0" w:afterAutospacing="0"/>
      <w:ind w:firstLine="0"/>
    </w:pPr>
  </w:style>
  <w:style w:type="character" w:styleId="Hyperlink">
    <w:name w:val="Hyperlink"/>
    <w:basedOn w:val="DefaultParagraphFont"/>
    <w:uiPriority w:val="99"/>
    <w:unhideWhenUsed/>
    <w:rsid w:val="003C226C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6C5C23"/>
    <w:pPr>
      <w:spacing w:after="0" w:afterAutospacing="0"/>
      <w:ind w:left="220"/>
    </w:pPr>
  </w:style>
  <w:style w:type="paragraph" w:styleId="TableofFigures">
    <w:name w:val="table of figures"/>
    <w:basedOn w:val="Normal"/>
    <w:next w:val="Normal"/>
    <w:uiPriority w:val="99"/>
    <w:unhideWhenUsed/>
    <w:rsid w:val="004C0DF9"/>
    <w:pPr>
      <w:spacing w:after="0" w:afterAutospacing="0"/>
      <w:ind w:firstLine="0"/>
    </w:pPr>
  </w:style>
  <w:style w:type="paragraph" w:customStyle="1" w:styleId="ComponentEnum">
    <w:name w:val="Component Enum"/>
    <w:basedOn w:val="Normal"/>
    <w:next w:val="ComponentEnumPara"/>
    <w:qFormat/>
    <w:rsid w:val="00B93C63"/>
    <w:pPr>
      <w:ind w:left="360" w:hanging="360"/>
    </w:pPr>
  </w:style>
  <w:style w:type="table" w:styleId="TableGrid">
    <w:name w:val="Table Grid"/>
    <w:basedOn w:val="TableNormal"/>
    <w:uiPriority w:val="59"/>
    <w:rsid w:val="00A75C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">
    <w:name w:val="Light List Accent 1"/>
    <w:basedOn w:val="TableNormal"/>
    <w:uiPriority w:val="61"/>
    <w:rsid w:val="00A75C1A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910C2D"/>
    <w:pPr>
      <w:spacing w:after="0" w:afterAutospacing="0"/>
      <w:ind w:left="440"/>
    </w:pPr>
  </w:style>
  <w:style w:type="character" w:customStyle="1" w:styleId="Cross-reference">
    <w:name w:val="Cross-reference"/>
    <w:basedOn w:val="DefaultParagraphFont"/>
    <w:uiPriority w:val="1"/>
    <w:qFormat/>
    <w:rsid w:val="006C2803"/>
    <w:rPr>
      <w:i/>
    </w:rPr>
  </w:style>
  <w:style w:type="paragraph" w:customStyle="1" w:styleId="ComponentEnumPara">
    <w:name w:val="Component Enum Para"/>
    <w:basedOn w:val="ComponentEnum"/>
    <w:qFormat/>
    <w:rsid w:val="00B31BAA"/>
    <w:pPr>
      <w:ind w:firstLine="0"/>
    </w:pPr>
  </w:style>
  <w:style w:type="paragraph" w:customStyle="1" w:styleId="Code">
    <w:name w:val="Code"/>
    <w:basedOn w:val="Normal"/>
    <w:qFormat/>
    <w:rsid w:val="00A55A38"/>
    <w:pPr>
      <w:spacing w:after="0" w:afterAutospacing="0"/>
      <w:ind w:left="720" w:right="360" w:firstLine="0"/>
      <w:jc w:val="left"/>
    </w:pPr>
    <w:rPr>
      <w:rFonts w:ascii="Courier New" w:hAnsi="Courier New"/>
    </w:rPr>
  </w:style>
  <w:style w:type="paragraph" w:customStyle="1" w:styleId="Nopara">
    <w:name w:val="No para"/>
    <w:basedOn w:val="NoSpacing"/>
    <w:qFormat/>
    <w:rsid w:val="00042725"/>
    <w:pPr>
      <w:spacing w:after="0" w:afterAutospacing="0"/>
      <w:jc w:val="center"/>
    </w:pPr>
    <w:rPr>
      <w:rFonts w:asciiTheme="majorHAnsi" w:eastAsiaTheme="majorEastAsia" w:hAnsiTheme="majorHAnsi" w:cstheme="majorBidi"/>
      <w:cap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AF1C03E3EA349D893A982A3BA490E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609FA3-CC7D-43BA-BC0E-842C2804EC1C}"/>
      </w:docPartPr>
      <w:docPartBody>
        <w:p w:rsidR="008A68DE" w:rsidRDefault="008A68DE" w:rsidP="008A68DE">
          <w:pPr>
            <w:pStyle w:val="0AF1C03E3EA349D893A982A3BA490EA2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09B450D7A31C47148C0F1E0A6153316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D20774-FF3E-421F-B927-ED848A56F813}"/>
      </w:docPartPr>
      <w:docPartBody>
        <w:p w:rsidR="008A68DE" w:rsidRDefault="008A68DE" w:rsidP="008A68DE">
          <w:pPr>
            <w:pStyle w:val="09B450D7A31C47148C0F1E0A61533169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446D5FB2978643C2A8E099BF42E6B6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ACB951-48B5-43FB-9FEC-8C8C4DB3310B}"/>
      </w:docPartPr>
      <w:docPartBody>
        <w:p w:rsidR="008A68DE" w:rsidRDefault="008A68DE" w:rsidP="008A68DE">
          <w:pPr>
            <w:pStyle w:val="446D5FB2978643C2A8E099BF42E6B6BF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  <w:docPart>
      <w:docPartPr>
        <w:name w:val="B64C8F1BC53C44818F5904A9C9847A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D9FD78-DFAC-4F87-933D-A854B50683F7}"/>
      </w:docPartPr>
      <w:docPartBody>
        <w:p w:rsidR="008A68DE" w:rsidRDefault="008A68DE" w:rsidP="008A68DE">
          <w:pPr>
            <w:pStyle w:val="B64C8F1BC53C44818F5904A9C9847A22"/>
          </w:pPr>
          <w:r>
            <w:rPr>
              <w:b/>
              <w:bCs/>
            </w:rPr>
            <w:t>[Type the author name]</w:t>
          </w:r>
        </w:p>
      </w:docPartBody>
    </w:docPart>
    <w:docPart>
      <w:docPartPr>
        <w:name w:val="9A5C48676F0A4C268FD3E6A6E87FF19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2A326B5-6623-4D4A-9D10-E68730176834}"/>
      </w:docPartPr>
      <w:docPartBody>
        <w:p w:rsidR="008A68DE" w:rsidRDefault="008A68DE" w:rsidP="008A68DE">
          <w:pPr>
            <w:pStyle w:val="9A5C48676F0A4C268FD3E6A6E87FF198"/>
          </w:pPr>
          <w:r>
            <w:rPr>
              <w:b/>
              <w:bCs/>
            </w:rPr>
            <w:t>[Pick the date]</w:t>
          </w:r>
        </w:p>
      </w:docPartBody>
    </w:docPart>
    <w:docPart>
      <w:docPartPr>
        <w:name w:val="367106B3BC114E16815F531444A295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88A47F-7DA6-4254-B744-313FF4C6C2C7}"/>
      </w:docPartPr>
      <w:docPartBody>
        <w:p w:rsidR="008A68DE" w:rsidRDefault="008A68DE" w:rsidP="008A68DE">
          <w:pPr>
            <w:pStyle w:val="367106B3BC114E16815F531444A29576"/>
          </w:pPr>
          <w: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8A68DE"/>
    <w:rsid w:val="008A68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AF1C03E3EA349D893A982A3BA490EA2">
    <w:name w:val="0AF1C03E3EA349D893A982A3BA490EA2"/>
    <w:rsid w:val="008A68DE"/>
  </w:style>
  <w:style w:type="paragraph" w:customStyle="1" w:styleId="09B450D7A31C47148C0F1E0A61533169">
    <w:name w:val="09B450D7A31C47148C0F1E0A61533169"/>
    <w:rsid w:val="008A68DE"/>
  </w:style>
  <w:style w:type="paragraph" w:customStyle="1" w:styleId="446D5FB2978643C2A8E099BF42E6B6BF">
    <w:name w:val="446D5FB2978643C2A8E099BF42E6B6BF"/>
    <w:rsid w:val="008A68DE"/>
  </w:style>
  <w:style w:type="paragraph" w:customStyle="1" w:styleId="B64C8F1BC53C44818F5904A9C9847A22">
    <w:name w:val="B64C8F1BC53C44818F5904A9C9847A22"/>
    <w:rsid w:val="008A68DE"/>
  </w:style>
  <w:style w:type="paragraph" w:customStyle="1" w:styleId="9A5C48676F0A4C268FD3E6A6E87FF198">
    <w:name w:val="9A5C48676F0A4C268FD3E6A6E87FF198"/>
    <w:rsid w:val="008A68DE"/>
  </w:style>
  <w:style w:type="paragraph" w:customStyle="1" w:styleId="6C8175B5AC324C95AC363ACAA4D71FAC">
    <w:name w:val="6C8175B5AC324C95AC363ACAA4D71FAC"/>
    <w:rsid w:val="008A68DE"/>
  </w:style>
  <w:style w:type="paragraph" w:customStyle="1" w:styleId="367106B3BC114E16815F531444A29576">
    <w:name w:val="367106B3BC114E16815F531444A29576"/>
    <w:rsid w:val="008A68DE"/>
  </w:style>
  <w:style w:type="paragraph" w:customStyle="1" w:styleId="038BEF94DD9F4A7E81494E2DC2826971">
    <w:name w:val="038BEF94DD9F4A7E81494E2DC2826971"/>
    <w:rsid w:val="008A68DE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6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3FE24A-A47E-4549-9DB1-C3F1F1B7C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15</Pages>
  <Words>3610</Words>
  <Characters>20582</Characters>
  <Application>Microsoft Office Word</Application>
  <DocSecurity>0</DocSecurity>
  <Lines>171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 Speculative Multithreading System</vt:lpstr>
    </vt:vector>
  </TitlesOfParts>
  <Company>DÉPARTEMENT DE GÉNIE LOGICIEL ET DES TI</Company>
  <LinksUpToDate>false</LinksUpToDate>
  <CharactersWithSpaces>24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peculative Multithreading System</dc:title>
  <dc:subject>Architecture</dc:subject>
  <dc:creator>Rémi Attab</dc:creator>
  <cp:keywords/>
  <dc:description/>
  <cp:lastModifiedBy>Me</cp:lastModifiedBy>
  <cp:revision>373</cp:revision>
  <dcterms:created xsi:type="dcterms:W3CDTF">2011-06-22T08:21:00Z</dcterms:created>
  <dcterms:modified xsi:type="dcterms:W3CDTF">2011-06-23T00:08:00Z</dcterms:modified>
</cp:coreProperties>
</file>